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-132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70C3FA-7847-4E04-89B7-B34DEB5B89B6}" type="doc">
      <dgm:prSet loTypeId="urn:microsoft.com/office/officeart/2005/8/layout/hierarchy1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x-none"/>
        </a:p>
      </dgm:t>
    </dgm:pt>
    <dgm:pt modelId="{88A01073-7787-4000-87F5-2F6C70C82FBE}">
      <dgm:prSet phldrT="[Текст]"/>
      <dgm:spPr/>
      <dgm:t>
        <a:bodyPr/>
        <a:lstStyle/>
        <a:p>
          <a:r>
            <a:rPr lang="en-US" dirty="0"/>
            <a:t>Course structure</a:t>
          </a:r>
          <a:endParaRPr lang="x-none" dirty="0"/>
        </a:p>
      </dgm:t>
    </dgm:pt>
    <dgm:pt modelId="{13E4709F-1F12-4CA2-AD82-B115C35C9535}" type="parTrans" cxnId="{33B2DF8B-F9EF-4939-B0D8-8912042722D7}">
      <dgm:prSet/>
      <dgm:spPr/>
      <dgm:t>
        <a:bodyPr/>
        <a:lstStyle/>
        <a:p>
          <a:endParaRPr lang="x-none"/>
        </a:p>
      </dgm:t>
    </dgm:pt>
    <dgm:pt modelId="{C7D5EBF1-033C-43F3-8932-4F91D112A46E}" type="sibTrans" cxnId="{33B2DF8B-F9EF-4939-B0D8-8912042722D7}">
      <dgm:prSet/>
      <dgm:spPr/>
      <dgm:t>
        <a:bodyPr/>
        <a:lstStyle/>
        <a:p>
          <a:endParaRPr lang="x-none"/>
        </a:p>
      </dgm:t>
    </dgm:pt>
    <dgm:pt modelId="{9DEBBDB8-30D0-4FEC-AC26-9FF33E780333}">
      <dgm:prSet phldrT="[Текст]"/>
      <dgm:spPr/>
      <dgm:t>
        <a:bodyPr/>
        <a:lstStyle/>
        <a:p>
          <a:r>
            <a:rPr lang="en-US" dirty="0"/>
            <a:t>Programmable logic</a:t>
          </a:r>
          <a:endParaRPr lang="x-none" dirty="0"/>
        </a:p>
      </dgm:t>
    </dgm:pt>
    <dgm:pt modelId="{4DE2F8D2-2D70-44C8-931B-61605CA63531}" type="parTrans" cxnId="{E15B2809-E17E-4274-924E-1B48C489A06B}">
      <dgm:prSet/>
      <dgm:spPr/>
      <dgm:t>
        <a:bodyPr/>
        <a:lstStyle/>
        <a:p>
          <a:endParaRPr lang="x-none"/>
        </a:p>
      </dgm:t>
    </dgm:pt>
    <dgm:pt modelId="{458C4587-165E-4FCE-8EAB-1ED60C43FBDF}" type="sibTrans" cxnId="{E15B2809-E17E-4274-924E-1B48C489A06B}">
      <dgm:prSet/>
      <dgm:spPr/>
      <dgm:t>
        <a:bodyPr/>
        <a:lstStyle/>
        <a:p>
          <a:endParaRPr lang="x-none"/>
        </a:p>
      </dgm:t>
    </dgm:pt>
    <dgm:pt modelId="{2F80C8FE-D804-47C6-AA31-7E652081E78C}">
      <dgm:prSet phldrT="[Текст]"/>
      <dgm:spPr/>
      <dgm:t>
        <a:bodyPr/>
        <a:lstStyle/>
        <a:p>
          <a:r>
            <a:rPr lang="en-US" dirty="0"/>
            <a:t>RTL </a:t>
          </a:r>
          <a:r>
            <a:rPr lang="en-US" dirty="0" smtClean="0"/>
            <a:t>design for DSP</a:t>
          </a:r>
          <a:endParaRPr lang="x-none" dirty="0"/>
        </a:p>
      </dgm:t>
    </dgm:pt>
    <dgm:pt modelId="{BBC9730C-674C-4775-BF5A-DA46C2CEADC9}" type="parTrans" cxnId="{112B6013-2D07-4F02-8637-1CEEDAA4673F}">
      <dgm:prSet/>
      <dgm:spPr/>
      <dgm:t>
        <a:bodyPr/>
        <a:lstStyle/>
        <a:p>
          <a:endParaRPr lang="x-none"/>
        </a:p>
      </dgm:t>
    </dgm:pt>
    <dgm:pt modelId="{672DD6D6-B673-4CEC-81A7-D4E42DF74BD1}" type="sibTrans" cxnId="{112B6013-2D07-4F02-8637-1CEEDAA4673F}">
      <dgm:prSet/>
      <dgm:spPr/>
      <dgm:t>
        <a:bodyPr/>
        <a:lstStyle/>
        <a:p>
          <a:endParaRPr lang="x-none"/>
        </a:p>
      </dgm:t>
    </dgm:pt>
    <dgm:pt modelId="{D3E45534-90BB-4000-8ED7-1287DCE9B3A2}">
      <dgm:prSet phldrT="[Текст]"/>
      <dgm:spPr/>
      <dgm:t>
        <a:bodyPr/>
        <a:lstStyle/>
        <a:p>
          <a:r>
            <a:rPr lang="en-US" dirty="0"/>
            <a:t>Vivado </a:t>
          </a:r>
          <a:r>
            <a:rPr lang="en-US" dirty="0" smtClean="0"/>
            <a:t>HLS for DSP</a:t>
          </a:r>
          <a:endParaRPr lang="x-none" dirty="0"/>
        </a:p>
      </dgm:t>
    </dgm:pt>
    <dgm:pt modelId="{CC264705-AFBF-4557-85DC-975EAACCD70D}" type="parTrans" cxnId="{45E551D6-F32D-4A65-BEBD-C88125478AC8}">
      <dgm:prSet/>
      <dgm:spPr/>
      <dgm:t>
        <a:bodyPr/>
        <a:lstStyle/>
        <a:p>
          <a:endParaRPr lang="x-none"/>
        </a:p>
      </dgm:t>
    </dgm:pt>
    <dgm:pt modelId="{E1011F7C-9910-47C1-858F-89D7FEDC7183}" type="sibTrans" cxnId="{45E551D6-F32D-4A65-BEBD-C88125478AC8}">
      <dgm:prSet/>
      <dgm:spPr/>
      <dgm:t>
        <a:bodyPr/>
        <a:lstStyle/>
        <a:p>
          <a:endParaRPr lang="x-none"/>
        </a:p>
      </dgm:t>
    </dgm:pt>
    <dgm:pt modelId="{05540A5D-68FF-4198-B35E-E3133CDFB14A}">
      <dgm:prSet phldrT="[Текст]"/>
      <dgm:spPr/>
      <dgm:t>
        <a:bodyPr/>
        <a:lstStyle/>
        <a:p>
          <a:r>
            <a:rPr lang="en-US" dirty="0"/>
            <a:t>Processing systems </a:t>
          </a:r>
        </a:p>
        <a:p>
          <a:r>
            <a:rPr lang="en-US" dirty="0"/>
            <a:t>(Zynq 7000 ZynqMP Ultrascale+)</a:t>
          </a:r>
          <a:endParaRPr lang="x-none" dirty="0"/>
        </a:p>
      </dgm:t>
    </dgm:pt>
    <dgm:pt modelId="{CFF837BC-CC62-4440-93F4-221771255DFD}" type="parTrans" cxnId="{1DB04A1E-1A04-44BF-B71A-9DFF43BDE66A}">
      <dgm:prSet/>
      <dgm:spPr/>
      <dgm:t>
        <a:bodyPr/>
        <a:lstStyle/>
        <a:p>
          <a:endParaRPr lang="x-none"/>
        </a:p>
      </dgm:t>
    </dgm:pt>
    <dgm:pt modelId="{0EA79703-D214-4FC0-A14E-4BB750394992}" type="sibTrans" cxnId="{1DB04A1E-1A04-44BF-B71A-9DFF43BDE66A}">
      <dgm:prSet/>
      <dgm:spPr/>
      <dgm:t>
        <a:bodyPr/>
        <a:lstStyle/>
        <a:p>
          <a:endParaRPr lang="x-none"/>
        </a:p>
      </dgm:t>
    </dgm:pt>
    <dgm:pt modelId="{AA26A9D7-D0DA-49A4-8106-CB4CC38FAD4D}">
      <dgm:prSet phldrT="[Текст]"/>
      <dgm:spPr/>
      <dgm:t>
        <a:bodyPr/>
        <a:lstStyle/>
        <a:p>
          <a:r>
            <a:rPr lang="en-US" dirty="0"/>
            <a:t>Standalone / RTOS</a:t>
          </a:r>
          <a:endParaRPr lang="x-none" dirty="0"/>
        </a:p>
      </dgm:t>
    </dgm:pt>
    <dgm:pt modelId="{1EEE3481-9C75-4A91-BCB3-0BD079B11D2C}" type="parTrans" cxnId="{4954AC95-B5E0-4E1B-A918-C20874C336D0}">
      <dgm:prSet/>
      <dgm:spPr/>
      <dgm:t>
        <a:bodyPr/>
        <a:lstStyle/>
        <a:p>
          <a:endParaRPr lang="x-none"/>
        </a:p>
      </dgm:t>
    </dgm:pt>
    <dgm:pt modelId="{1AFF67C4-0ECC-477E-9E6C-FF51E2335EDD}" type="sibTrans" cxnId="{4954AC95-B5E0-4E1B-A918-C20874C336D0}">
      <dgm:prSet/>
      <dgm:spPr/>
      <dgm:t>
        <a:bodyPr/>
        <a:lstStyle/>
        <a:p>
          <a:endParaRPr lang="x-none"/>
        </a:p>
      </dgm:t>
    </dgm:pt>
    <dgm:pt modelId="{251C5DFE-530B-4A3B-82EC-A2AFDF32A264}">
      <dgm:prSet phldrT="[Текст]"/>
      <dgm:spPr/>
      <dgm:t>
        <a:bodyPr/>
        <a:lstStyle/>
        <a:p>
          <a:r>
            <a:rPr lang="en-US" dirty="0"/>
            <a:t>Linux OS</a:t>
          </a:r>
          <a:endParaRPr lang="x-none" dirty="0"/>
        </a:p>
      </dgm:t>
    </dgm:pt>
    <dgm:pt modelId="{E4985085-5CBE-4B13-9741-2F3F2F5BB6BA}" type="parTrans" cxnId="{0898CDCA-A086-407B-92AB-1BF8A9F4BACC}">
      <dgm:prSet/>
      <dgm:spPr/>
      <dgm:t>
        <a:bodyPr/>
        <a:lstStyle/>
        <a:p>
          <a:endParaRPr lang="x-none"/>
        </a:p>
      </dgm:t>
    </dgm:pt>
    <dgm:pt modelId="{B0847EAC-2772-47C8-B445-3B17FBA88368}" type="sibTrans" cxnId="{0898CDCA-A086-407B-92AB-1BF8A9F4BACC}">
      <dgm:prSet/>
      <dgm:spPr/>
      <dgm:t>
        <a:bodyPr/>
        <a:lstStyle/>
        <a:p>
          <a:endParaRPr lang="x-none"/>
        </a:p>
      </dgm:t>
    </dgm:pt>
    <dgm:pt modelId="{7AAB4CED-A840-4B9A-B39F-B672390C9E4B}" type="pres">
      <dgm:prSet presAssocID="{8970C3FA-7847-4E04-89B7-B34DEB5B89B6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43B4D9D-05A8-446B-A26E-137A28A7EB9D}" type="pres">
      <dgm:prSet presAssocID="{88A01073-7787-4000-87F5-2F6C70C82FBE}" presName="hierRoot1" presStyleCnt="0"/>
      <dgm:spPr/>
    </dgm:pt>
    <dgm:pt modelId="{4C76FBAC-7BE9-4146-90DA-A57BEFAD7D2C}" type="pres">
      <dgm:prSet presAssocID="{88A01073-7787-4000-87F5-2F6C70C82FBE}" presName="composite" presStyleCnt="0"/>
      <dgm:spPr/>
    </dgm:pt>
    <dgm:pt modelId="{40D4A638-5131-4A4B-9A44-9F6F40FBF355}" type="pres">
      <dgm:prSet presAssocID="{88A01073-7787-4000-87F5-2F6C70C82FBE}" presName="background" presStyleLbl="node0" presStyleIdx="0" presStyleCnt="1"/>
      <dgm:spPr/>
    </dgm:pt>
    <dgm:pt modelId="{2863CCE6-02B3-4468-BDE6-8702AD351325}" type="pres">
      <dgm:prSet presAssocID="{88A01073-7787-4000-87F5-2F6C70C82FBE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4BCD310-9E64-4C14-AA02-C12E672D4E67}" type="pres">
      <dgm:prSet presAssocID="{88A01073-7787-4000-87F5-2F6C70C82FBE}" presName="hierChild2" presStyleCnt="0"/>
      <dgm:spPr/>
    </dgm:pt>
    <dgm:pt modelId="{418D9FD1-7E32-453A-9978-6835C89AC440}" type="pres">
      <dgm:prSet presAssocID="{4DE2F8D2-2D70-44C8-931B-61605CA63531}" presName="Name10" presStyleLbl="parChTrans1D2" presStyleIdx="0" presStyleCnt="2"/>
      <dgm:spPr/>
      <dgm:t>
        <a:bodyPr/>
        <a:lstStyle/>
        <a:p>
          <a:endParaRPr lang="ru-RU"/>
        </a:p>
      </dgm:t>
    </dgm:pt>
    <dgm:pt modelId="{337358CB-F226-4C50-A687-63490FEEC9FA}" type="pres">
      <dgm:prSet presAssocID="{9DEBBDB8-30D0-4FEC-AC26-9FF33E780333}" presName="hierRoot2" presStyleCnt="0"/>
      <dgm:spPr/>
    </dgm:pt>
    <dgm:pt modelId="{5D784BC8-1B95-43F7-AE7F-3C2C0F34A7BB}" type="pres">
      <dgm:prSet presAssocID="{9DEBBDB8-30D0-4FEC-AC26-9FF33E780333}" presName="composite2" presStyleCnt="0"/>
      <dgm:spPr/>
    </dgm:pt>
    <dgm:pt modelId="{74E0AF50-6509-48C9-B5B4-B663B3AA96D5}" type="pres">
      <dgm:prSet presAssocID="{9DEBBDB8-30D0-4FEC-AC26-9FF33E780333}" presName="background2" presStyleLbl="node2" presStyleIdx="0" presStyleCnt="2"/>
      <dgm:spPr/>
    </dgm:pt>
    <dgm:pt modelId="{7C59D0CF-402A-439F-BDD0-F3CBF37020F3}" type="pres">
      <dgm:prSet presAssocID="{9DEBBDB8-30D0-4FEC-AC26-9FF33E780333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F4883EC-8D66-44C7-BF75-01F040634801}" type="pres">
      <dgm:prSet presAssocID="{9DEBBDB8-30D0-4FEC-AC26-9FF33E780333}" presName="hierChild3" presStyleCnt="0"/>
      <dgm:spPr/>
    </dgm:pt>
    <dgm:pt modelId="{5F7E8739-156B-4574-A4C1-8F9B901AAD03}" type="pres">
      <dgm:prSet presAssocID="{BBC9730C-674C-4775-BF5A-DA46C2CEADC9}" presName="Name17" presStyleLbl="parChTrans1D3" presStyleIdx="0" presStyleCnt="4"/>
      <dgm:spPr/>
      <dgm:t>
        <a:bodyPr/>
        <a:lstStyle/>
        <a:p>
          <a:endParaRPr lang="ru-RU"/>
        </a:p>
      </dgm:t>
    </dgm:pt>
    <dgm:pt modelId="{4D55B027-90C5-49E6-ABCA-C7934EF8A705}" type="pres">
      <dgm:prSet presAssocID="{2F80C8FE-D804-47C6-AA31-7E652081E78C}" presName="hierRoot3" presStyleCnt="0"/>
      <dgm:spPr/>
    </dgm:pt>
    <dgm:pt modelId="{6F6D8F8C-BA53-4440-AE8D-BF90806C9E02}" type="pres">
      <dgm:prSet presAssocID="{2F80C8FE-D804-47C6-AA31-7E652081E78C}" presName="composite3" presStyleCnt="0"/>
      <dgm:spPr/>
    </dgm:pt>
    <dgm:pt modelId="{53350890-1CE6-4B45-BBDD-38030B549FA0}" type="pres">
      <dgm:prSet presAssocID="{2F80C8FE-D804-47C6-AA31-7E652081E78C}" presName="background3" presStyleLbl="node3" presStyleIdx="0" presStyleCnt="4"/>
      <dgm:spPr/>
    </dgm:pt>
    <dgm:pt modelId="{5BCF135A-0118-42AF-8D55-163B45786742}" type="pres">
      <dgm:prSet presAssocID="{2F80C8FE-D804-47C6-AA31-7E652081E78C}" presName="text3" presStyleLbl="fgAcc3" presStyleIdx="0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5815A3-BBA8-46DE-AB22-5CDACD1E5722}" type="pres">
      <dgm:prSet presAssocID="{2F80C8FE-D804-47C6-AA31-7E652081E78C}" presName="hierChild4" presStyleCnt="0"/>
      <dgm:spPr/>
    </dgm:pt>
    <dgm:pt modelId="{E73A3F7C-F478-447B-90FC-68696067AA00}" type="pres">
      <dgm:prSet presAssocID="{CC264705-AFBF-4557-85DC-975EAACCD70D}" presName="Name17" presStyleLbl="parChTrans1D3" presStyleIdx="1" presStyleCnt="4"/>
      <dgm:spPr/>
      <dgm:t>
        <a:bodyPr/>
        <a:lstStyle/>
        <a:p>
          <a:endParaRPr lang="ru-RU"/>
        </a:p>
      </dgm:t>
    </dgm:pt>
    <dgm:pt modelId="{78474DE9-A4DF-4A07-B0F5-0B5E0ED29B1C}" type="pres">
      <dgm:prSet presAssocID="{D3E45534-90BB-4000-8ED7-1287DCE9B3A2}" presName="hierRoot3" presStyleCnt="0"/>
      <dgm:spPr/>
    </dgm:pt>
    <dgm:pt modelId="{ABF93B8C-C55F-44E1-B82D-35CBAA5412B8}" type="pres">
      <dgm:prSet presAssocID="{D3E45534-90BB-4000-8ED7-1287DCE9B3A2}" presName="composite3" presStyleCnt="0"/>
      <dgm:spPr/>
    </dgm:pt>
    <dgm:pt modelId="{C7642154-3266-4316-A56E-F4CA652E671E}" type="pres">
      <dgm:prSet presAssocID="{D3E45534-90BB-4000-8ED7-1287DCE9B3A2}" presName="background3" presStyleLbl="node3" presStyleIdx="1" presStyleCnt="4"/>
      <dgm:spPr/>
    </dgm:pt>
    <dgm:pt modelId="{00C2B846-B680-4564-B7A9-8B8B1C9C93EF}" type="pres">
      <dgm:prSet presAssocID="{D3E45534-90BB-4000-8ED7-1287DCE9B3A2}" presName="text3" presStyleLbl="fgAcc3" presStyleIdx="1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A61EA34-8E9C-469C-8254-927DEF110BA0}" type="pres">
      <dgm:prSet presAssocID="{D3E45534-90BB-4000-8ED7-1287DCE9B3A2}" presName="hierChild4" presStyleCnt="0"/>
      <dgm:spPr/>
    </dgm:pt>
    <dgm:pt modelId="{3DD51DC5-E79A-492B-BCA9-45B24D85DA03}" type="pres">
      <dgm:prSet presAssocID="{CFF837BC-CC62-4440-93F4-221771255DFD}" presName="Name10" presStyleLbl="parChTrans1D2" presStyleIdx="1" presStyleCnt="2"/>
      <dgm:spPr/>
      <dgm:t>
        <a:bodyPr/>
        <a:lstStyle/>
        <a:p>
          <a:endParaRPr lang="ru-RU"/>
        </a:p>
      </dgm:t>
    </dgm:pt>
    <dgm:pt modelId="{1E082B2E-72B6-44A1-8141-8898B6B8749B}" type="pres">
      <dgm:prSet presAssocID="{05540A5D-68FF-4198-B35E-E3133CDFB14A}" presName="hierRoot2" presStyleCnt="0"/>
      <dgm:spPr/>
    </dgm:pt>
    <dgm:pt modelId="{9A45078D-4471-491E-943F-C1CBBAA574D2}" type="pres">
      <dgm:prSet presAssocID="{05540A5D-68FF-4198-B35E-E3133CDFB14A}" presName="composite2" presStyleCnt="0"/>
      <dgm:spPr/>
    </dgm:pt>
    <dgm:pt modelId="{CBBB2D9A-24F6-4200-AA0D-378398955A66}" type="pres">
      <dgm:prSet presAssocID="{05540A5D-68FF-4198-B35E-E3133CDFB14A}" presName="background2" presStyleLbl="node2" presStyleIdx="1" presStyleCnt="2"/>
      <dgm:spPr/>
    </dgm:pt>
    <dgm:pt modelId="{F729137B-6400-4F7F-9F10-D777F0A52C2D}" type="pres">
      <dgm:prSet presAssocID="{05540A5D-68FF-4198-B35E-E3133CDFB14A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8E0927-B303-4092-8286-4ADEFA23FA0F}" type="pres">
      <dgm:prSet presAssocID="{05540A5D-68FF-4198-B35E-E3133CDFB14A}" presName="hierChild3" presStyleCnt="0"/>
      <dgm:spPr/>
    </dgm:pt>
    <dgm:pt modelId="{0107686E-D16A-4CF1-8379-D4508E1C137C}" type="pres">
      <dgm:prSet presAssocID="{1EEE3481-9C75-4A91-BCB3-0BD079B11D2C}" presName="Name17" presStyleLbl="parChTrans1D3" presStyleIdx="2" presStyleCnt="4"/>
      <dgm:spPr/>
      <dgm:t>
        <a:bodyPr/>
        <a:lstStyle/>
        <a:p>
          <a:endParaRPr lang="ru-RU"/>
        </a:p>
      </dgm:t>
    </dgm:pt>
    <dgm:pt modelId="{22B14FF3-5654-4A7C-843D-75139DDF2DD1}" type="pres">
      <dgm:prSet presAssocID="{AA26A9D7-D0DA-49A4-8106-CB4CC38FAD4D}" presName="hierRoot3" presStyleCnt="0"/>
      <dgm:spPr/>
    </dgm:pt>
    <dgm:pt modelId="{01BEEACA-2222-4EFE-AC93-F8918AE868C7}" type="pres">
      <dgm:prSet presAssocID="{AA26A9D7-D0DA-49A4-8106-CB4CC38FAD4D}" presName="composite3" presStyleCnt="0"/>
      <dgm:spPr/>
    </dgm:pt>
    <dgm:pt modelId="{2D5808A2-87F4-4C8D-9A09-1302CB60C28A}" type="pres">
      <dgm:prSet presAssocID="{AA26A9D7-D0DA-49A4-8106-CB4CC38FAD4D}" presName="background3" presStyleLbl="node3" presStyleIdx="2" presStyleCnt="4"/>
      <dgm:spPr/>
    </dgm:pt>
    <dgm:pt modelId="{BF6AC904-B803-4EBF-8D1F-1BAE1D97F511}" type="pres">
      <dgm:prSet presAssocID="{AA26A9D7-D0DA-49A4-8106-CB4CC38FAD4D}" presName="text3" presStyleLbl="fgAcc3" presStyleIdx="2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D5C558E-44A6-4D8E-B83D-457549813F0D}" type="pres">
      <dgm:prSet presAssocID="{AA26A9D7-D0DA-49A4-8106-CB4CC38FAD4D}" presName="hierChild4" presStyleCnt="0"/>
      <dgm:spPr/>
    </dgm:pt>
    <dgm:pt modelId="{D72FF2C8-9AE5-4685-A4BB-0BD6FB9D6028}" type="pres">
      <dgm:prSet presAssocID="{E4985085-5CBE-4B13-9741-2F3F2F5BB6BA}" presName="Name17" presStyleLbl="parChTrans1D3" presStyleIdx="3" presStyleCnt="4"/>
      <dgm:spPr/>
      <dgm:t>
        <a:bodyPr/>
        <a:lstStyle/>
        <a:p>
          <a:endParaRPr lang="ru-RU"/>
        </a:p>
      </dgm:t>
    </dgm:pt>
    <dgm:pt modelId="{375ACFAB-DCB5-43CB-A871-33AECD42FB2E}" type="pres">
      <dgm:prSet presAssocID="{251C5DFE-530B-4A3B-82EC-A2AFDF32A264}" presName="hierRoot3" presStyleCnt="0"/>
      <dgm:spPr/>
    </dgm:pt>
    <dgm:pt modelId="{644EEB8D-6E12-4F86-8620-5473C8DBD96D}" type="pres">
      <dgm:prSet presAssocID="{251C5DFE-530B-4A3B-82EC-A2AFDF32A264}" presName="composite3" presStyleCnt="0"/>
      <dgm:spPr/>
    </dgm:pt>
    <dgm:pt modelId="{F5FA6ED0-639D-4CEE-BF98-EB903D4D4E94}" type="pres">
      <dgm:prSet presAssocID="{251C5DFE-530B-4A3B-82EC-A2AFDF32A264}" presName="background3" presStyleLbl="node3" presStyleIdx="3" presStyleCnt="4"/>
      <dgm:spPr/>
    </dgm:pt>
    <dgm:pt modelId="{42C30451-F7AE-4C8D-A14D-8CB799B53669}" type="pres">
      <dgm:prSet presAssocID="{251C5DFE-530B-4A3B-82EC-A2AFDF32A264}" presName="text3" presStyleLbl="fgAcc3" presStyleIdx="3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8856A50-BE82-4C07-91AD-2239267A83AC}" type="pres">
      <dgm:prSet presAssocID="{251C5DFE-530B-4A3B-82EC-A2AFDF32A264}" presName="hierChild4" presStyleCnt="0"/>
      <dgm:spPr/>
    </dgm:pt>
  </dgm:ptLst>
  <dgm:cxnLst>
    <dgm:cxn modelId="{A021983D-BC03-4525-8806-26E5259FA989}" type="presOf" srcId="{BBC9730C-674C-4775-BF5A-DA46C2CEADC9}" destId="{5F7E8739-156B-4574-A4C1-8F9B901AAD03}" srcOrd="0" destOrd="0" presId="urn:microsoft.com/office/officeart/2005/8/layout/hierarchy1"/>
    <dgm:cxn modelId="{074DDE48-8EA8-4791-85BE-2A48E9E31C34}" type="presOf" srcId="{AA26A9D7-D0DA-49A4-8106-CB4CC38FAD4D}" destId="{BF6AC904-B803-4EBF-8D1F-1BAE1D97F511}" srcOrd="0" destOrd="0" presId="urn:microsoft.com/office/officeart/2005/8/layout/hierarchy1"/>
    <dgm:cxn modelId="{98A3843F-DD6D-4552-A1E3-1FFDF61AE17D}" type="presOf" srcId="{88A01073-7787-4000-87F5-2F6C70C82FBE}" destId="{2863CCE6-02B3-4468-BDE6-8702AD351325}" srcOrd="0" destOrd="0" presId="urn:microsoft.com/office/officeart/2005/8/layout/hierarchy1"/>
    <dgm:cxn modelId="{6F03A7A1-1ED7-4E47-ADEC-1292085E25DF}" type="presOf" srcId="{D3E45534-90BB-4000-8ED7-1287DCE9B3A2}" destId="{00C2B846-B680-4564-B7A9-8B8B1C9C93EF}" srcOrd="0" destOrd="0" presId="urn:microsoft.com/office/officeart/2005/8/layout/hierarchy1"/>
    <dgm:cxn modelId="{36B2D0C1-99F3-4219-9AA5-06BD7B63A26C}" type="presOf" srcId="{05540A5D-68FF-4198-B35E-E3133CDFB14A}" destId="{F729137B-6400-4F7F-9F10-D777F0A52C2D}" srcOrd="0" destOrd="0" presId="urn:microsoft.com/office/officeart/2005/8/layout/hierarchy1"/>
    <dgm:cxn modelId="{33B2DF8B-F9EF-4939-B0D8-8912042722D7}" srcId="{8970C3FA-7847-4E04-89B7-B34DEB5B89B6}" destId="{88A01073-7787-4000-87F5-2F6C70C82FBE}" srcOrd="0" destOrd="0" parTransId="{13E4709F-1F12-4CA2-AD82-B115C35C9535}" sibTransId="{C7D5EBF1-033C-43F3-8932-4F91D112A46E}"/>
    <dgm:cxn modelId="{0C3F0EFA-E7CC-40E9-9911-B13D4BE655B7}" type="presOf" srcId="{E4985085-5CBE-4B13-9741-2F3F2F5BB6BA}" destId="{D72FF2C8-9AE5-4685-A4BB-0BD6FB9D6028}" srcOrd="0" destOrd="0" presId="urn:microsoft.com/office/officeart/2005/8/layout/hierarchy1"/>
    <dgm:cxn modelId="{9618EEAE-0C17-4CA9-9131-4B2BA1DBB7B3}" type="presOf" srcId="{251C5DFE-530B-4A3B-82EC-A2AFDF32A264}" destId="{42C30451-F7AE-4C8D-A14D-8CB799B53669}" srcOrd="0" destOrd="0" presId="urn:microsoft.com/office/officeart/2005/8/layout/hierarchy1"/>
    <dgm:cxn modelId="{45E551D6-F32D-4A65-BEBD-C88125478AC8}" srcId="{9DEBBDB8-30D0-4FEC-AC26-9FF33E780333}" destId="{D3E45534-90BB-4000-8ED7-1287DCE9B3A2}" srcOrd="1" destOrd="0" parTransId="{CC264705-AFBF-4557-85DC-975EAACCD70D}" sibTransId="{E1011F7C-9910-47C1-858F-89D7FEDC7183}"/>
    <dgm:cxn modelId="{0898CDCA-A086-407B-92AB-1BF8A9F4BACC}" srcId="{05540A5D-68FF-4198-B35E-E3133CDFB14A}" destId="{251C5DFE-530B-4A3B-82EC-A2AFDF32A264}" srcOrd="1" destOrd="0" parTransId="{E4985085-5CBE-4B13-9741-2F3F2F5BB6BA}" sibTransId="{B0847EAC-2772-47C8-B445-3B17FBA88368}"/>
    <dgm:cxn modelId="{E15B2809-E17E-4274-924E-1B48C489A06B}" srcId="{88A01073-7787-4000-87F5-2F6C70C82FBE}" destId="{9DEBBDB8-30D0-4FEC-AC26-9FF33E780333}" srcOrd="0" destOrd="0" parTransId="{4DE2F8D2-2D70-44C8-931B-61605CA63531}" sibTransId="{458C4587-165E-4FCE-8EAB-1ED60C43FBDF}"/>
    <dgm:cxn modelId="{BDF80CAE-7295-4916-A7AD-878167C1A9C9}" type="presOf" srcId="{4DE2F8D2-2D70-44C8-931B-61605CA63531}" destId="{418D9FD1-7E32-453A-9978-6835C89AC440}" srcOrd="0" destOrd="0" presId="urn:microsoft.com/office/officeart/2005/8/layout/hierarchy1"/>
    <dgm:cxn modelId="{39385D2F-7877-420E-BEE8-A860EC84A3E3}" type="presOf" srcId="{CFF837BC-CC62-4440-93F4-221771255DFD}" destId="{3DD51DC5-E79A-492B-BCA9-45B24D85DA03}" srcOrd="0" destOrd="0" presId="urn:microsoft.com/office/officeart/2005/8/layout/hierarchy1"/>
    <dgm:cxn modelId="{48271563-8B58-42E6-87A4-04F3E7A5B597}" type="presOf" srcId="{CC264705-AFBF-4557-85DC-975EAACCD70D}" destId="{E73A3F7C-F478-447B-90FC-68696067AA00}" srcOrd="0" destOrd="0" presId="urn:microsoft.com/office/officeart/2005/8/layout/hierarchy1"/>
    <dgm:cxn modelId="{112B6013-2D07-4F02-8637-1CEEDAA4673F}" srcId="{9DEBBDB8-30D0-4FEC-AC26-9FF33E780333}" destId="{2F80C8FE-D804-47C6-AA31-7E652081E78C}" srcOrd="0" destOrd="0" parTransId="{BBC9730C-674C-4775-BF5A-DA46C2CEADC9}" sibTransId="{672DD6D6-B673-4CEC-81A7-D4E42DF74BD1}"/>
    <dgm:cxn modelId="{4954AC95-B5E0-4E1B-A918-C20874C336D0}" srcId="{05540A5D-68FF-4198-B35E-E3133CDFB14A}" destId="{AA26A9D7-D0DA-49A4-8106-CB4CC38FAD4D}" srcOrd="0" destOrd="0" parTransId="{1EEE3481-9C75-4A91-BCB3-0BD079B11D2C}" sibTransId="{1AFF67C4-0ECC-477E-9E6C-FF51E2335EDD}"/>
    <dgm:cxn modelId="{BFA9B1AD-FE19-4F58-BAD8-45A9D2C6020E}" type="presOf" srcId="{1EEE3481-9C75-4A91-BCB3-0BD079B11D2C}" destId="{0107686E-D16A-4CF1-8379-D4508E1C137C}" srcOrd="0" destOrd="0" presId="urn:microsoft.com/office/officeart/2005/8/layout/hierarchy1"/>
    <dgm:cxn modelId="{1DB04A1E-1A04-44BF-B71A-9DFF43BDE66A}" srcId="{88A01073-7787-4000-87F5-2F6C70C82FBE}" destId="{05540A5D-68FF-4198-B35E-E3133CDFB14A}" srcOrd="1" destOrd="0" parTransId="{CFF837BC-CC62-4440-93F4-221771255DFD}" sibTransId="{0EA79703-D214-4FC0-A14E-4BB750394992}"/>
    <dgm:cxn modelId="{3CC68A58-7B81-4C7B-9061-423899436682}" type="presOf" srcId="{8970C3FA-7847-4E04-89B7-B34DEB5B89B6}" destId="{7AAB4CED-A840-4B9A-B39F-B672390C9E4B}" srcOrd="0" destOrd="0" presId="urn:microsoft.com/office/officeart/2005/8/layout/hierarchy1"/>
    <dgm:cxn modelId="{0B4A683E-0B6F-4CBB-ABDD-695F3AA318BD}" type="presOf" srcId="{2F80C8FE-D804-47C6-AA31-7E652081E78C}" destId="{5BCF135A-0118-42AF-8D55-163B45786742}" srcOrd="0" destOrd="0" presId="urn:microsoft.com/office/officeart/2005/8/layout/hierarchy1"/>
    <dgm:cxn modelId="{F72C9611-0A0F-4791-AB8D-D38958D02978}" type="presOf" srcId="{9DEBBDB8-30D0-4FEC-AC26-9FF33E780333}" destId="{7C59D0CF-402A-439F-BDD0-F3CBF37020F3}" srcOrd="0" destOrd="0" presId="urn:microsoft.com/office/officeart/2005/8/layout/hierarchy1"/>
    <dgm:cxn modelId="{42C36648-0BE1-441D-AF63-7777176E44A3}" type="presParOf" srcId="{7AAB4CED-A840-4B9A-B39F-B672390C9E4B}" destId="{443B4D9D-05A8-446B-A26E-137A28A7EB9D}" srcOrd="0" destOrd="0" presId="urn:microsoft.com/office/officeart/2005/8/layout/hierarchy1"/>
    <dgm:cxn modelId="{EE994A78-2918-46E2-8E51-9D557361587B}" type="presParOf" srcId="{443B4D9D-05A8-446B-A26E-137A28A7EB9D}" destId="{4C76FBAC-7BE9-4146-90DA-A57BEFAD7D2C}" srcOrd="0" destOrd="0" presId="urn:microsoft.com/office/officeart/2005/8/layout/hierarchy1"/>
    <dgm:cxn modelId="{C984A96F-25A2-41AB-9CAD-060F9F1B8626}" type="presParOf" srcId="{4C76FBAC-7BE9-4146-90DA-A57BEFAD7D2C}" destId="{40D4A638-5131-4A4B-9A44-9F6F40FBF355}" srcOrd="0" destOrd="0" presId="urn:microsoft.com/office/officeart/2005/8/layout/hierarchy1"/>
    <dgm:cxn modelId="{F9445B48-A8F4-494E-B170-62DAB4EDEDDF}" type="presParOf" srcId="{4C76FBAC-7BE9-4146-90DA-A57BEFAD7D2C}" destId="{2863CCE6-02B3-4468-BDE6-8702AD351325}" srcOrd="1" destOrd="0" presId="urn:microsoft.com/office/officeart/2005/8/layout/hierarchy1"/>
    <dgm:cxn modelId="{D547B5AF-CF78-4E19-9417-F800F77E95E1}" type="presParOf" srcId="{443B4D9D-05A8-446B-A26E-137A28A7EB9D}" destId="{64BCD310-9E64-4C14-AA02-C12E672D4E67}" srcOrd="1" destOrd="0" presId="urn:microsoft.com/office/officeart/2005/8/layout/hierarchy1"/>
    <dgm:cxn modelId="{B2150F84-AE00-4723-A825-6706357FED05}" type="presParOf" srcId="{64BCD310-9E64-4C14-AA02-C12E672D4E67}" destId="{418D9FD1-7E32-453A-9978-6835C89AC440}" srcOrd="0" destOrd="0" presId="urn:microsoft.com/office/officeart/2005/8/layout/hierarchy1"/>
    <dgm:cxn modelId="{BF38DB95-4A87-4CDC-9AE8-5F39BAF73F8B}" type="presParOf" srcId="{64BCD310-9E64-4C14-AA02-C12E672D4E67}" destId="{337358CB-F226-4C50-A687-63490FEEC9FA}" srcOrd="1" destOrd="0" presId="urn:microsoft.com/office/officeart/2005/8/layout/hierarchy1"/>
    <dgm:cxn modelId="{D80645BF-53F1-4C06-A97F-494A49BC5570}" type="presParOf" srcId="{337358CB-F226-4C50-A687-63490FEEC9FA}" destId="{5D784BC8-1B95-43F7-AE7F-3C2C0F34A7BB}" srcOrd="0" destOrd="0" presId="urn:microsoft.com/office/officeart/2005/8/layout/hierarchy1"/>
    <dgm:cxn modelId="{E1379DF8-80B0-49BE-9050-9A2DD3BEAFD4}" type="presParOf" srcId="{5D784BC8-1B95-43F7-AE7F-3C2C0F34A7BB}" destId="{74E0AF50-6509-48C9-B5B4-B663B3AA96D5}" srcOrd="0" destOrd="0" presId="urn:microsoft.com/office/officeart/2005/8/layout/hierarchy1"/>
    <dgm:cxn modelId="{84C9620F-8D2B-46F0-8F74-2773281A7F70}" type="presParOf" srcId="{5D784BC8-1B95-43F7-AE7F-3C2C0F34A7BB}" destId="{7C59D0CF-402A-439F-BDD0-F3CBF37020F3}" srcOrd="1" destOrd="0" presId="urn:microsoft.com/office/officeart/2005/8/layout/hierarchy1"/>
    <dgm:cxn modelId="{F7255BA1-D104-4441-8AFA-3D15C8A906C6}" type="presParOf" srcId="{337358CB-F226-4C50-A687-63490FEEC9FA}" destId="{CF4883EC-8D66-44C7-BF75-01F040634801}" srcOrd="1" destOrd="0" presId="urn:microsoft.com/office/officeart/2005/8/layout/hierarchy1"/>
    <dgm:cxn modelId="{5F7904BD-FA2C-4D65-9F6B-6CEB4E643EF9}" type="presParOf" srcId="{CF4883EC-8D66-44C7-BF75-01F040634801}" destId="{5F7E8739-156B-4574-A4C1-8F9B901AAD03}" srcOrd="0" destOrd="0" presId="urn:microsoft.com/office/officeart/2005/8/layout/hierarchy1"/>
    <dgm:cxn modelId="{5E13E453-FDE8-4F65-82F1-C3882F2C0982}" type="presParOf" srcId="{CF4883EC-8D66-44C7-BF75-01F040634801}" destId="{4D55B027-90C5-49E6-ABCA-C7934EF8A705}" srcOrd="1" destOrd="0" presId="urn:microsoft.com/office/officeart/2005/8/layout/hierarchy1"/>
    <dgm:cxn modelId="{083FDCCB-8215-4B2B-9614-D87F0DD34496}" type="presParOf" srcId="{4D55B027-90C5-49E6-ABCA-C7934EF8A705}" destId="{6F6D8F8C-BA53-4440-AE8D-BF90806C9E02}" srcOrd="0" destOrd="0" presId="urn:microsoft.com/office/officeart/2005/8/layout/hierarchy1"/>
    <dgm:cxn modelId="{366DCC96-E029-4AA3-94BD-B480E18941B8}" type="presParOf" srcId="{6F6D8F8C-BA53-4440-AE8D-BF90806C9E02}" destId="{53350890-1CE6-4B45-BBDD-38030B549FA0}" srcOrd="0" destOrd="0" presId="urn:microsoft.com/office/officeart/2005/8/layout/hierarchy1"/>
    <dgm:cxn modelId="{E229E54B-2A56-497B-A1E5-8C64E3FFC3F5}" type="presParOf" srcId="{6F6D8F8C-BA53-4440-AE8D-BF90806C9E02}" destId="{5BCF135A-0118-42AF-8D55-163B45786742}" srcOrd="1" destOrd="0" presId="urn:microsoft.com/office/officeart/2005/8/layout/hierarchy1"/>
    <dgm:cxn modelId="{D829F090-12C8-4637-8EA3-DFD502AF8F63}" type="presParOf" srcId="{4D55B027-90C5-49E6-ABCA-C7934EF8A705}" destId="{435815A3-BBA8-46DE-AB22-5CDACD1E5722}" srcOrd="1" destOrd="0" presId="urn:microsoft.com/office/officeart/2005/8/layout/hierarchy1"/>
    <dgm:cxn modelId="{06F1A6AF-D086-46EC-A582-FB13B7047E09}" type="presParOf" srcId="{CF4883EC-8D66-44C7-BF75-01F040634801}" destId="{E73A3F7C-F478-447B-90FC-68696067AA00}" srcOrd="2" destOrd="0" presId="urn:microsoft.com/office/officeart/2005/8/layout/hierarchy1"/>
    <dgm:cxn modelId="{828EDFF7-8F9A-4583-B28A-37661E32F0D3}" type="presParOf" srcId="{CF4883EC-8D66-44C7-BF75-01F040634801}" destId="{78474DE9-A4DF-4A07-B0F5-0B5E0ED29B1C}" srcOrd="3" destOrd="0" presId="urn:microsoft.com/office/officeart/2005/8/layout/hierarchy1"/>
    <dgm:cxn modelId="{26A3A0E0-1D33-4072-84B5-CE3C727D15A0}" type="presParOf" srcId="{78474DE9-A4DF-4A07-B0F5-0B5E0ED29B1C}" destId="{ABF93B8C-C55F-44E1-B82D-35CBAA5412B8}" srcOrd="0" destOrd="0" presId="urn:microsoft.com/office/officeart/2005/8/layout/hierarchy1"/>
    <dgm:cxn modelId="{D7DE4E03-8AF3-4597-B7D8-3B8FDE8B8C21}" type="presParOf" srcId="{ABF93B8C-C55F-44E1-B82D-35CBAA5412B8}" destId="{C7642154-3266-4316-A56E-F4CA652E671E}" srcOrd="0" destOrd="0" presId="urn:microsoft.com/office/officeart/2005/8/layout/hierarchy1"/>
    <dgm:cxn modelId="{1EE0469E-E0CA-46BA-BA96-5B9F5D180D0B}" type="presParOf" srcId="{ABF93B8C-C55F-44E1-B82D-35CBAA5412B8}" destId="{00C2B846-B680-4564-B7A9-8B8B1C9C93EF}" srcOrd="1" destOrd="0" presId="urn:microsoft.com/office/officeart/2005/8/layout/hierarchy1"/>
    <dgm:cxn modelId="{2A51BF78-663A-45C3-8088-B7F8795BFBA6}" type="presParOf" srcId="{78474DE9-A4DF-4A07-B0F5-0B5E0ED29B1C}" destId="{FA61EA34-8E9C-469C-8254-927DEF110BA0}" srcOrd="1" destOrd="0" presId="urn:microsoft.com/office/officeart/2005/8/layout/hierarchy1"/>
    <dgm:cxn modelId="{1D1F8D3A-0D32-409D-BFD4-B36362E0DD53}" type="presParOf" srcId="{64BCD310-9E64-4C14-AA02-C12E672D4E67}" destId="{3DD51DC5-E79A-492B-BCA9-45B24D85DA03}" srcOrd="2" destOrd="0" presId="urn:microsoft.com/office/officeart/2005/8/layout/hierarchy1"/>
    <dgm:cxn modelId="{CCB8BF4D-190C-4003-989F-69F013F9A972}" type="presParOf" srcId="{64BCD310-9E64-4C14-AA02-C12E672D4E67}" destId="{1E082B2E-72B6-44A1-8141-8898B6B8749B}" srcOrd="3" destOrd="0" presId="urn:microsoft.com/office/officeart/2005/8/layout/hierarchy1"/>
    <dgm:cxn modelId="{59EC76C6-DCDF-45DC-B0A0-D291349F1AA4}" type="presParOf" srcId="{1E082B2E-72B6-44A1-8141-8898B6B8749B}" destId="{9A45078D-4471-491E-943F-C1CBBAA574D2}" srcOrd="0" destOrd="0" presId="urn:microsoft.com/office/officeart/2005/8/layout/hierarchy1"/>
    <dgm:cxn modelId="{1CB29BC8-E284-4C7E-9982-7DBA03D1316F}" type="presParOf" srcId="{9A45078D-4471-491E-943F-C1CBBAA574D2}" destId="{CBBB2D9A-24F6-4200-AA0D-378398955A66}" srcOrd="0" destOrd="0" presId="urn:microsoft.com/office/officeart/2005/8/layout/hierarchy1"/>
    <dgm:cxn modelId="{2CBF6291-6C9C-4549-97EE-E094BFAA5226}" type="presParOf" srcId="{9A45078D-4471-491E-943F-C1CBBAA574D2}" destId="{F729137B-6400-4F7F-9F10-D777F0A52C2D}" srcOrd="1" destOrd="0" presId="urn:microsoft.com/office/officeart/2005/8/layout/hierarchy1"/>
    <dgm:cxn modelId="{4783B578-DD04-48B4-B414-6758F2DC7F76}" type="presParOf" srcId="{1E082B2E-72B6-44A1-8141-8898B6B8749B}" destId="{1A8E0927-B303-4092-8286-4ADEFA23FA0F}" srcOrd="1" destOrd="0" presId="urn:microsoft.com/office/officeart/2005/8/layout/hierarchy1"/>
    <dgm:cxn modelId="{2759332D-0B2B-42EA-96C9-4E8051A6D8E9}" type="presParOf" srcId="{1A8E0927-B303-4092-8286-4ADEFA23FA0F}" destId="{0107686E-D16A-4CF1-8379-D4508E1C137C}" srcOrd="0" destOrd="0" presId="urn:microsoft.com/office/officeart/2005/8/layout/hierarchy1"/>
    <dgm:cxn modelId="{8B67C39D-2AAF-4ECB-82E3-4F39734479A4}" type="presParOf" srcId="{1A8E0927-B303-4092-8286-4ADEFA23FA0F}" destId="{22B14FF3-5654-4A7C-843D-75139DDF2DD1}" srcOrd="1" destOrd="0" presId="urn:microsoft.com/office/officeart/2005/8/layout/hierarchy1"/>
    <dgm:cxn modelId="{29708887-1263-4FC7-B4D7-417CAC5CDC58}" type="presParOf" srcId="{22B14FF3-5654-4A7C-843D-75139DDF2DD1}" destId="{01BEEACA-2222-4EFE-AC93-F8918AE868C7}" srcOrd="0" destOrd="0" presId="urn:microsoft.com/office/officeart/2005/8/layout/hierarchy1"/>
    <dgm:cxn modelId="{C21BD926-58A5-418C-92A5-556D8807985A}" type="presParOf" srcId="{01BEEACA-2222-4EFE-AC93-F8918AE868C7}" destId="{2D5808A2-87F4-4C8D-9A09-1302CB60C28A}" srcOrd="0" destOrd="0" presId="urn:microsoft.com/office/officeart/2005/8/layout/hierarchy1"/>
    <dgm:cxn modelId="{019ADC99-9875-4FB3-BB71-EA07A72168E4}" type="presParOf" srcId="{01BEEACA-2222-4EFE-AC93-F8918AE868C7}" destId="{BF6AC904-B803-4EBF-8D1F-1BAE1D97F511}" srcOrd="1" destOrd="0" presId="urn:microsoft.com/office/officeart/2005/8/layout/hierarchy1"/>
    <dgm:cxn modelId="{BF04FE86-92CA-4330-BD26-20251C9DADE4}" type="presParOf" srcId="{22B14FF3-5654-4A7C-843D-75139DDF2DD1}" destId="{0D5C558E-44A6-4D8E-B83D-457549813F0D}" srcOrd="1" destOrd="0" presId="urn:microsoft.com/office/officeart/2005/8/layout/hierarchy1"/>
    <dgm:cxn modelId="{0402C3C6-B4D8-43A6-A9AD-A3BED7A5E552}" type="presParOf" srcId="{1A8E0927-B303-4092-8286-4ADEFA23FA0F}" destId="{D72FF2C8-9AE5-4685-A4BB-0BD6FB9D6028}" srcOrd="2" destOrd="0" presId="urn:microsoft.com/office/officeart/2005/8/layout/hierarchy1"/>
    <dgm:cxn modelId="{C82E4BC8-B1AC-4530-B954-95187C8547E4}" type="presParOf" srcId="{1A8E0927-B303-4092-8286-4ADEFA23FA0F}" destId="{375ACFAB-DCB5-43CB-A871-33AECD42FB2E}" srcOrd="3" destOrd="0" presId="urn:microsoft.com/office/officeart/2005/8/layout/hierarchy1"/>
    <dgm:cxn modelId="{86F1EFA3-EE2C-4091-B2B9-2578EB281219}" type="presParOf" srcId="{375ACFAB-DCB5-43CB-A871-33AECD42FB2E}" destId="{644EEB8D-6E12-4F86-8620-5473C8DBD96D}" srcOrd="0" destOrd="0" presId="urn:microsoft.com/office/officeart/2005/8/layout/hierarchy1"/>
    <dgm:cxn modelId="{AA2BA528-B48C-412E-A14A-2BA5BCF08B95}" type="presParOf" srcId="{644EEB8D-6E12-4F86-8620-5473C8DBD96D}" destId="{F5FA6ED0-639D-4CEE-BF98-EB903D4D4E94}" srcOrd="0" destOrd="0" presId="urn:microsoft.com/office/officeart/2005/8/layout/hierarchy1"/>
    <dgm:cxn modelId="{478083A3-AEE0-4CDC-BC08-CB750E2B27CC}" type="presParOf" srcId="{644EEB8D-6E12-4F86-8620-5473C8DBD96D}" destId="{42C30451-F7AE-4C8D-A14D-8CB799B53669}" srcOrd="1" destOrd="0" presId="urn:microsoft.com/office/officeart/2005/8/layout/hierarchy1"/>
    <dgm:cxn modelId="{5A23EB43-1D05-4006-9A43-C9309E73EA22}" type="presParOf" srcId="{375ACFAB-DCB5-43CB-A871-33AECD42FB2E}" destId="{B8856A50-BE82-4C07-91AD-2239267A83A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EAA7FFC-FBB8-43ED-95EE-0A8B29759E4E}" type="doc">
      <dgm:prSet loTypeId="urn:microsoft.com/office/officeart/2005/8/layout/hierarchy3" loCatId="hierarchy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x-none"/>
        </a:p>
      </dgm:t>
    </dgm:pt>
    <dgm:pt modelId="{B1E9029D-A3D2-439B-8996-D9C0DAE77281}">
      <dgm:prSet phldrT="[Текст]"/>
      <dgm:spPr/>
      <dgm:t>
        <a:bodyPr/>
        <a:lstStyle/>
        <a:p>
          <a:r>
            <a:rPr lang="en-US" dirty="0"/>
            <a:t>Vivado 2019</a:t>
          </a:r>
          <a:endParaRPr lang="x-none" dirty="0"/>
        </a:p>
      </dgm:t>
    </dgm:pt>
    <dgm:pt modelId="{144A0697-B953-4CF4-80F9-116D0E21CF8B}" type="parTrans" cxnId="{B4BC792F-D8FF-4D22-BF8B-36AF109BCCF9}">
      <dgm:prSet/>
      <dgm:spPr/>
      <dgm:t>
        <a:bodyPr/>
        <a:lstStyle/>
        <a:p>
          <a:endParaRPr lang="x-none"/>
        </a:p>
      </dgm:t>
    </dgm:pt>
    <dgm:pt modelId="{75972140-E505-4807-9C3B-3AF486251F5B}" type="sibTrans" cxnId="{B4BC792F-D8FF-4D22-BF8B-36AF109BCCF9}">
      <dgm:prSet/>
      <dgm:spPr/>
      <dgm:t>
        <a:bodyPr/>
        <a:lstStyle/>
        <a:p>
          <a:endParaRPr lang="x-none"/>
        </a:p>
      </dgm:t>
    </dgm:pt>
    <dgm:pt modelId="{26C94F25-6202-47BC-ADCC-001E8CAA6EB8}">
      <dgm:prSet phldrT="[Текст]"/>
      <dgm:spPr/>
      <dgm:t>
        <a:bodyPr/>
        <a:lstStyle/>
        <a:p>
          <a:r>
            <a:rPr lang="en-US" dirty="0"/>
            <a:t>Vivado IDE</a:t>
          </a:r>
          <a:endParaRPr lang="x-none" dirty="0"/>
        </a:p>
      </dgm:t>
    </dgm:pt>
    <dgm:pt modelId="{D8803E8D-7A83-4A53-980F-CCAC240BBC2C}" type="parTrans" cxnId="{D2AF86EF-903A-4FE9-B6B7-92CAC5F300EA}">
      <dgm:prSet/>
      <dgm:spPr/>
      <dgm:t>
        <a:bodyPr/>
        <a:lstStyle/>
        <a:p>
          <a:endParaRPr lang="x-none"/>
        </a:p>
      </dgm:t>
    </dgm:pt>
    <dgm:pt modelId="{F6897AF1-3CE8-4FE2-8628-651F59E94105}" type="sibTrans" cxnId="{D2AF86EF-903A-4FE9-B6B7-92CAC5F300EA}">
      <dgm:prSet/>
      <dgm:spPr/>
      <dgm:t>
        <a:bodyPr/>
        <a:lstStyle/>
        <a:p>
          <a:endParaRPr lang="x-none"/>
        </a:p>
      </dgm:t>
    </dgm:pt>
    <dgm:pt modelId="{F4B5602C-975F-4719-975C-4F201F8EF73D}">
      <dgm:prSet phldrT="[Текст]"/>
      <dgm:spPr/>
      <dgm:t>
        <a:bodyPr/>
        <a:lstStyle/>
        <a:p>
          <a:r>
            <a:rPr lang="en-US" dirty="0"/>
            <a:t>Vivado HLS</a:t>
          </a:r>
          <a:endParaRPr lang="x-none" dirty="0"/>
        </a:p>
      </dgm:t>
    </dgm:pt>
    <dgm:pt modelId="{DE41ED74-37B4-4D47-BA00-659382549CD8}" type="parTrans" cxnId="{9E8E1FCE-2AE7-4345-87DC-9A0928A57570}">
      <dgm:prSet/>
      <dgm:spPr/>
      <dgm:t>
        <a:bodyPr/>
        <a:lstStyle/>
        <a:p>
          <a:endParaRPr lang="x-none"/>
        </a:p>
      </dgm:t>
    </dgm:pt>
    <dgm:pt modelId="{50873EC5-8658-4DD6-B8CC-F1251B92D686}" type="sibTrans" cxnId="{9E8E1FCE-2AE7-4345-87DC-9A0928A57570}">
      <dgm:prSet/>
      <dgm:spPr/>
      <dgm:t>
        <a:bodyPr/>
        <a:lstStyle/>
        <a:p>
          <a:endParaRPr lang="x-none"/>
        </a:p>
      </dgm:t>
    </dgm:pt>
    <dgm:pt modelId="{8E98DCFA-F810-4B54-82C3-C4C245B6BF04}">
      <dgm:prSet phldrT="[Текст]"/>
      <dgm:spPr/>
      <dgm:t>
        <a:bodyPr/>
        <a:lstStyle/>
        <a:p>
          <a:r>
            <a:rPr lang="en-US" dirty="0"/>
            <a:t>MATLAB  2019b</a:t>
          </a:r>
          <a:endParaRPr lang="x-none" dirty="0"/>
        </a:p>
      </dgm:t>
    </dgm:pt>
    <dgm:pt modelId="{447E6274-F739-4C69-AD84-D0170FD02E30}" type="parTrans" cxnId="{02912BB2-B942-44F1-9243-12EF450401A7}">
      <dgm:prSet/>
      <dgm:spPr/>
      <dgm:t>
        <a:bodyPr/>
        <a:lstStyle/>
        <a:p>
          <a:endParaRPr lang="x-none"/>
        </a:p>
      </dgm:t>
    </dgm:pt>
    <dgm:pt modelId="{901ACDAA-17B1-49C1-8951-CBFFACDF7BBF}" type="sibTrans" cxnId="{02912BB2-B942-44F1-9243-12EF450401A7}">
      <dgm:prSet/>
      <dgm:spPr/>
      <dgm:t>
        <a:bodyPr/>
        <a:lstStyle/>
        <a:p>
          <a:endParaRPr lang="x-none"/>
        </a:p>
      </dgm:t>
    </dgm:pt>
    <dgm:pt modelId="{635F577C-6AEE-4CD7-93A5-E9A8394B80B5}">
      <dgm:prSet phldrT="[Текст]"/>
      <dgm:spPr/>
      <dgm:t>
        <a:bodyPr/>
        <a:lstStyle/>
        <a:p>
          <a:r>
            <a:rPr lang="en-US" dirty="0"/>
            <a:t>Petalinux 2019</a:t>
          </a:r>
          <a:endParaRPr lang="x-none" dirty="0"/>
        </a:p>
      </dgm:t>
    </dgm:pt>
    <dgm:pt modelId="{9006FAEB-9EA0-49CA-8919-846DE7B2E6E0}" type="parTrans" cxnId="{B8621578-3129-4895-B28E-90C1D42223E7}">
      <dgm:prSet/>
      <dgm:spPr/>
      <dgm:t>
        <a:bodyPr/>
        <a:lstStyle/>
        <a:p>
          <a:endParaRPr lang="x-none"/>
        </a:p>
      </dgm:t>
    </dgm:pt>
    <dgm:pt modelId="{42EA185C-5C6C-4645-ADD8-E75EEFCAC996}" type="sibTrans" cxnId="{B8621578-3129-4895-B28E-90C1D42223E7}">
      <dgm:prSet/>
      <dgm:spPr/>
      <dgm:t>
        <a:bodyPr/>
        <a:lstStyle/>
        <a:p>
          <a:endParaRPr lang="x-none"/>
        </a:p>
      </dgm:t>
    </dgm:pt>
    <dgm:pt modelId="{A25B4069-2D92-439D-9175-B59B8140C381}">
      <dgm:prSet phldrT="[Текст]"/>
      <dgm:spPr/>
      <dgm:t>
        <a:bodyPr/>
        <a:lstStyle/>
        <a:p>
          <a:r>
            <a:rPr lang="en-US" dirty="0"/>
            <a:t>Xilinx SDK 2019</a:t>
          </a:r>
          <a:endParaRPr lang="x-none" dirty="0"/>
        </a:p>
      </dgm:t>
    </dgm:pt>
    <dgm:pt modelId="{D4922D1D-72A2-4292-B630-239AB0113EB4}" type="parTrans" cxnId="{1556DF19-92F1-4959-895B-C4F2DC990D2C}">
      <dgm:prSet/>
      <dgm:spPr/>
      <dgm:t>
        <a:bodyPr/>
        <a:lstStyle/>
        <a:p>
          <a:endParaRPr lang="x-none"/>
        </a:p>
      </dgm:t>
    </dgm:pt>
    <dgm:pt modelId="{90FDDE31-768C-4546-AEE8-88DE919964EA}" type="sibTrans" cxnId="{1556DF19-92F1-4959-895B-C4F2DC990D2C}">
      <dgm:prSet/>
      <dgm:spPr/>
      <dgm:t>
        <a:bodyPr/>
        <a:lstStyle/>
        <a:p>
          <a:endParaRPr lang="x-none"/>
        </a:p>
      </dgm:t>
    </dgm:pt>
    <dgm:pt modelId="{3D329D46-0E0F-4E04-9E5E-594D0F8C4DBD}">
      <dgm:prSet phldrT="[Текст]"/>
      <dgm:spPr/>
      <dgm:t>
        <a:bodyPr/>
        <a:lstStyle/>
        <a:p>
          <a:r>
            <a:rPr lang="en-US" dirty="0" smtClean="0"/>
            <a:t>Github</a:t>
          </a:r>
          <a:endParaRPr lang="x-none" dirty="0"/>
        </a:p>
      </dgm:t>
    </dgm:pt>
    <dgm:pt modelId="{09749365-5831-4B9D-B9CA-12D39EDD1AC2}" type="parTrans" cxnId="{A0112CAB-1CE3-40D1-87AF-947B7D3A59F8}">
      <dgm:prSet/>
      <dgm:spPr/>
      <dgm:t>
        <a:bodyPr/>
        <a:lstStyle/>
        <a:p>
          <a:endParaRPr lang="x-none"/>
        </a:p>
      </dgm:t>
    </dgm:pt>
    <dgm:pt modelId="{F487FB5F-2B66-476F-9C8D-4327E707CA5C}" type="sibTrans" cxnId="{A0112CAB-1CE3-40D1-87AF-947B7D3A59F8}">
      <dgm:prSet/>
      <dgm:spPr/>
      <dgm:t>
        <a:bodyPr/>
        <a:lstStyle/>
        <a:p>
          <a:endParaRPr lang="x-none"/>
        </a:p>
      </dgm:t>
    </dgm:pt>
    <dgm:pt modelId="{0DF7269D-86DA-40B9-B410-4984C3935186}">
      <dgm:prSet phldrT="[Текст]"/>
      <dgm:spPr/>
      <dgm:t>
        <a:bodyPr/>
        <a:lstStyle/>
        <a:p>
          <a:r>
            <a:rPr lang="en-US" dirty="0"/>
            <a:t>VMware Workstation</a:t>
          </a:r>
          <a:endParaRPr lang="x-none" dirty="0"/>
        </a:p>
      </dgm:t>
    </dgm:pt>
    <dgm:pt modelId="{DE81F797-C1D1-4780-9A79-F24B8D1EDF20}" type="parTrans" cxnId="{B19320F6-5574-4E8C-A82C-E43C3C1AAF34}">
      <dgm:prSet/>
      <dgm:spPr/>
      <dgm:t>
        <a:bodyPr/>
        <a:lstStyle/>
        <a:p>
          <a:endParaRPr lang="x-none"/>
        </a:p>
      </dgm:t>
    </dgm:pt>
    <dgm:pt modelId="{222716CC-5AC0-4A6F-B04A-35EA4AE98E2E}" type="sibTrans" cxnId="{B19320F6-5574-4E8C-A82C-E43C3C1AAF34}">
      <dgm:prSet/>
      <dgm:spPr/>
      <dgm:t>
        <a:bodyPr/>
        <a:lstStyle/>
        <a:p>
          <a:endParaRPr lang="x-none"/>
        </a:p>
      </dgm:t>
    </dgm:pt>
    <dgm:pt modelId="{5D063756-377E-4550-A7F9-10E8E32D3842}">
      <dgm:prSet phldrT="[Текст]"/>
      <dgm:spPr/>
      <dgm:t>
        <a:bodyPr/>
        <a:lstStyle/>
        <a:p>
          <a:r>
            <a:rPr lang="en-US" dirty="0"/>
            <a:t>IDEs/Instruments</a:t>
          </a:r>
          <a:endParaRPr lang="x-none" dirty="0"/>
        </a:p>
      </dgm:t>
    </dgm:pt>
    <dgm:pt modelId="{3027E214-BDDA-44CB-BE9B-D83B606C1999}" type="parTrans" cxnId="{C60A1A27-D37C-4577-89A3-BEE625C6A141}">
      <dgm:prSet/>
      <dgm:spPr/>
      <dgm:t>
        <a:bodyPr/>
        <a:lstStyle/>
        <a:p>
          <a:endParaRPr lang="x-none"/>
        </a:p>
      </dgm:t>
    </dgm:pt>
    <dgm:pt modelId="{FA7222CE-A3FF-413C-9F0E-9ECF4AD11A3A}" type="sibTrans" cxnId="{C60A1A27-D37C-4577-89A3-BEE625C6A141}">
      <dgm:prSet/>
      <dgm:spPr/>
      <dgm:t>
        <a:bodyPr/>
        <a:lstStyle/>
        <a:p>
          <a:endParaRPr lang="x-none"/>
        </a:p>
      </dgm:t>
    </dgm:pt>
    <dgm:pt modelId="{17F99038-19E4-489E-86D0-D543EE695D1B}" type="pres">
      <dgm:prSet presAssocID="{1EAA7FFC-FBB8-43ED-95EE-0A8B29759E4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B580F15D-4DDB-4F09-A83C-2419907085F9}" type="pres">
      <dgm:prSet presAssocID="{5D063756-377E-4550-A7F9-10E8E32D3842}" presName="root" presStyleCnt="0"/>
      <dgm:spPr/>
    </dgm:pt>
    <dgm:pt modelId="{A68FDD32-1408-4A17-93F0-FB774C775C2F}" type="pres">
      <dgm:prSet presAssocID="{5D063756-377E-4550-A7F9-10E8E32D3842}" presName="rootComposite" presStyleCnt="0"/>
      <dgm:spPr/>
    </dgm:pt>
    <dgm:pt modelId="{77F19F9D-1AA3-4AC2-AED0-BB7FBCCE13E4}" type="pres">
      <dgm:prSet presAssocID="{5D063756-377E-4550-A7F9-10E8E32D3842}" presName="rootText" presStyleLbl="node1" presStyleIdx="0" presStyleCnt="1"/>
      <dgm:spPr/>
      <dgm:t>
        <a:bodyPr/>
        <a:lstStyle/>
        <a:p>
          <a:endParaRPr lang="ru-RU"/>
        </a:p>
      </dgm:t>
    </dgm:pt>
    <dgm:pt modelId="{015F7F61-9074-4F7E-8D3B-19B2D02EBBC4}" type="pres">
      <dgm:prSet presAssocID="{5D063756-377E-4550-A7F9-10E8E32D3842}" presName="rootConnector" presStyleLbl="node1" presStyleIdx="0" presStyleCnt="1"/>
      <dgm:spPr/>
      <dgm:t>
        <a:bodyPr/>
        <a:lstStyle/>
        <a:p>
          <a:endParaRPr lang="ru-RU"/>
        </a:p>
      </dgm:t>
    </dgm:pt>
    <dgm:pt modelId="{8FC3BE51-FB5D-4923-A76E-7BB6BFF335E6}" type="pres">
      <dgm:prSet presAssocID="{5D063756-377E-4550-A7F9-10E8E32D3842}" presName="childShape" presStyleCnt="0"/>
      <dgm:spPr/>
    </dgm:pt>
    <dgm:pt modelId="{5A35A0DF-4220-45CB-8C5D-3115F12B32BC}" type="pres">
      <dgm:prSet presAssocID="{144A0697-B953-4CF4-80F9-116D0E21CF8B}" presName="Name13" presStyleLbl="parChTrans1D2" presStyleIdx="0" presStyleCnt="5"/>
      <dgm:spPr/>
      <dgm:t>
        <a:bodyPr/>
        <a:lstStyle/>
        <a:p>
          <a:endParaRPr lang="ru-RU"/>
        </a:p>
      </dgm:t>
    </dgm:pt>
    <dgm:pt modelId="{AF4FE17C-2535-4069-B549-C453118DC8F3}" type="pres">
      <dgm:prSet presAssocID="{B1E9029D-A3D2-439B-8996-D9C0DAE77281}" presName="childText" presStyleLbl="bgAcc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3896775-8404-42AD-8460-F421F2B3BE19}" type="pres">
      <dgm:prSet presAssocID="{447E6274-F739-4C69-AD84-D0170FD02E30}" presName="Name13" presStyleLbl="parChTrans1D2" presStyleIdx="1" presStyleCnt="5"/>
      <dgm:spPr/>
      <dgm:t>
        <a:bodyPr/>
        <a:lstStyle/>
        <a:p>
          <a:endParaRPr lang="ru-RU"/>
        </a:p>
      </dgm:t>
    </dgm:pt>
    <dgm:pt modelId="{6E33A207-8E9E-468A-B11A-8772DFB1B6A3}" type="pres">
      <dgm:prSet presAssocID="{8E98DCFA-F810-4B54-82C3-C4C245B6BF04}" presName="childText" presStyleLbl="bgAcc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3688B2B-9D37-4B16-BAEC-BFB9A8A7E71A}" type="pres">
      <dgm:prSet presAssocID="{9006FAEB-9EA0-49CA-8919-846DE7B2E6E0}" presName="Name13" presStyleLbl="parChTrans1D2" presStyleIdx="2" presStyleCnt="5"/>
      <dgm:spPr/>
      <dgm:t>
        <a:bodyPr/>
        <a:lstStyle/>
        <a:p>
          <a:endParaRPr lang="ru-RU"/>
        </a:p>
      </dgm:t>
    </dgm:pt>
    <dgm:pt modelId="{36F08993-BD51-4E9E-9760-53E6BFD4AF41}" type="pres">
      <dgm:prSet presAssocID="{635F577C-6AEE-4CD7-93A5-E9A8394B80B5}" presName="childText" presStyleLbl="bgAcc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4D0CE6E-CBF4-45D8-BF48-85C7764CAD97}" type="pres">
      <dgm:prSet presAssocID="{09749365-5831-4B9D-B9CA-12D39EDD1AC2}" presName="Name13" presStyleLbl="parChTrans1D2" presStyleIdx="3" presStyleCnt="5"/>
      <dgm:spPr/>
      <dgm:t>
        <a:bodyPr/>
        <a:lstStyle/>
        <a:p>
          <a:endParaRPr lang="ru-RU"/>
        </a:p>
      </dgm:t>
    </dgm:pt>
    <dgm:pt modelId="{D94A7287-2CB0-461C-BDBB-2BDAD9EB9B34}" type="pres">
      <dgm:prSet presAssocID="{3D329D46-0E0F-4E04-9E5E-594D0F8C4DBD}" presName="childText" presStyleLbl="bgAcc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98020E-2793-4922-8D75-A3FCBF98122C}" type="pres">
      <dgm:prSet presAssocID="{DE81F797-C1D1-4780-9A79-F24B8D1EDF20}" presName="Name13" presStyleLbl="parChTrans1D2" presStyleIdx="4" presStyleCnt="5"/>
      <dgm:spPr/>
      <dgm:t>
        <a:bodyPr/>
        <a:lstStyle/>
        <a:p>
          <a:endParaRPr lang="ru-RU"/>
        </a:p>
      </dgm:t>
    </dgm:pt>
    <dgm:pt modelId="{2728486E-B101-4974-B375-2E2C404BE746}" type="pres">
      <dgm:prSet presAssocID="{0DF7269D-86DA-40B9-B410-4984C3935186}" presName="childText" presStyleLbl="bgAcc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0112CAB-1CE3-40D1-87AF-947B7D3A59F8}" srcId="{5D063756-377E-4550-A7F9-10E8E32D3842}" destId="{3D329D46-0E0F-4E04-9E5E-594D0F8C4DBD}" srcOrd="3" destOrd="0" parTransId="{09749365-5831-4B9D-B9CA-12D39EDD1AC2}" sibTransId="{F487FB5F-2B66-476F-9C8D-4327E707CA5C}"/>
    <dgm:cxn modelId="{EFE162DB-99B8-483F-B5A0-A1023251EF69}" type="presOf" srcId="{1EAA7FFC-FBB8-43ED-95EE-0A8B29759E4E}" destId="{17F99038-19E4-489E-86D0-D543EE695D1B}" srcOrd="0" destOrd="0" presId="urn:microsoft.com/office/officeart/2005/8/layout/hierarchy3"/>
    <dgm:cxn modelId="{B19320F6-5574-4E8C-A82C-E43C3C1AAF34}" srcId="{5D063756-377E-4550-A7F9-10E8E32D3842}" destId="{0DF7269D-86DA-40B9-B410-4984C3935186}" srcOrd="4" destOrd="0" parTransId="{DE81F797-C1D1-4780-9A79-F24B8D1EDF20}" sibTransId="{222716CC-5AC0-4A6F-B04A-35EA4AE98E2E}"/>
    <dgm:cxn modelId="{C518523A-1BF1-4DD2-B950-2E0983A1A07F}" type="presOf" srcId="{A25B4069-2D92-439D-9175-B59B8140C381}" destId="{AF4FE17C-2535-4069-B549-C453118DC8F3}" srcOrd="0" destOrd="3" presId="urn:microsoft.com/office/officeart/2005/8/layout/hierarchy3"/>
    <dgm:cxn modelId="{1556DF19-92F1-4959-895B-C4F2DC990D2C}" srcId="{B1E9029D-A3D2-439B-8996-D9C0DAE77281}" destId="{A25B4069-2D92-439D-9175-B59B8140C381}" srcOrd="2" destOrd="0" parTransId="{D4922D1D-72A2-4292-B630-239AB0113EB4}" sibTransId="{90FDDE31-768C-4546-AEE8-88DE919964EA}"/>
    <dgm:cxn modelId="{C60A1A27-D37C-4577-89A3-BEE625C6A141}" srcId="{1EAA7FFC-FBB8-43ED-95EE-0A8B29759E4E}" destId="{5D063756-377E-4550-A7F9-10E8E32D3842}" srcOrd="0" destOrd="0" parTransId="{3027E214-BDDA-44CB-BE9B-D83B606C1999}" sibTransId="{FA7222CE-A3FF-413C-9F0E-9ECF4AD11A3A}"/>
    <dgm:cxn modelId="{5D49B0EA-12C6-4677-A482-1FFC0ED56921}" type="presOf" srcId="{8E98DCFA-F810-4B54-82C3-C4C245B6BF04}" destId="{6E33A207-8E9E-468A-B11A-8772DFB1B6A3}" srcOrd="0" destOrd="0" presId="urn:microsoft.com/office/officeart/2005/8/layout/hierarchy3"/>
    <dgm:cxn modelId="{57BD308B-8024-4EE4-BBB5-33BEB5EE00B9}" type="presOf" srcId="{144A0697-B953-4CF4-80F9-116D0E21CF8B}" destId="{5A35A0DF-4220-45CB-8C5D-3115F12B32BC}" srcOrd="0" destOrd="0" presId="urn:microsoft.com/office/officeart/2005/8/layout/hierarchy3"/>
    <dgm:cxn modelId="{BB4E6729-6842-4ECD-A884-E8274CB42824}" type="presOf" srcId="{0DF7269D-86DA-40B9-B410-4984C3935186}" destId="{2728486E-B101-4974-B375-2E2C404BE746}" srcOrd="0" destOrd="0" presId="urn:microsoft.com/office/officeart/2005/8/layout/hierarchy3"/>
    <dgm:cxn modelId="{4C3869E5-C5EC-4EB9-816E-4268078EB890}" type="presOf" srcId="{B1E9029D-A3D2-439B-8996-D9C0DAE77281}" destId="{AF4FE17C-2535-4069-B549-C453118DC8F3}" srcOrd="0" destOrd="0" presId="urn:microsoft.com/office/officeart/2005/8/layout/hierarchy3"/>
    <dgm:cxn modelId="{2B1CE8C3-A543-45AF-9D99-2F6C03E879F2}" type="presOf" srcId="{F4B5602C-975F-4719-975C-4F201F8EF73D}" destId="{AF4FE17C-2535-4069-B549-C453118DC8F3}" srcOrd="0" destOrd="2" presId="urn:microsoft.com/office/officeart/2005/8/layout/hierarchy3"/>
    <dgm:cxn modelId="{156C2ED9-F654-459B-A7B2-3623DCC6C958}" type="presOf" srcId="{5D063756-377E-4550-A7F9-10E8E32D3842}" destId="{77F19F9D-1AA3-4AC2-AED0-BB7FBCCE13E4}" srcOrd="0" destOrd="0" presId="urn:microsoft.com/office/officeart/2005/8/layout/hierarchy3"/>
    <dgm:cxn modelId="{D2AF86EF-903A-4FE9-B6B7-92CAC5F300EA}" srcId="{B1E9029D-A3D2-439B-8996-D9C0DAE77281}" destId="{26C94F25-6202-47BC-ADCC-001E8CAA6EB8}" srcOrd="0" destOrd="0" parTransId="{D8803E8D-7A83-4A53-980F-CCAC240BBC2C}" sibTransId="{F6897AF1-3CE8-4FE2-8628-651F59E94105}"/>
    <dgm:cxn modelId="{0AA0C05E-E1E7-48A8-B39A-BBBA9A5C2FD2}" type="presOf" srcId="{447E6274-F739-4C69-AD84-D0170FD02E30}" destId="{B3896775-8404-42AD-8460-F421F2B3BE19}" srcOrd="0" destOrd="0" presId="urn:microsoft.com/office/officeart/2005/8/layout/hierarchy3"/>
    <dgm:cxn modelId="{8544371C-9788-4E1A-B8E3-56E505D41BA5}" type="presOf" srcId="{5D063756-377E-4550-A7F9-10E8E32D3842}" destId="{015F7F61-9074-4F7E-8D3B-19B2D02EBBC4}" srcOrd="1" destOrd="0" presId="urn:microsoft.com/office/officeart/2005/8/layout/hierarchy3"/>
    <dgm:cxn modelId="{848FC56A-0D8C-4984-B5BB-07A8869C2E52}" type="presOf" srcId="{DE81F797-C1D1-4780-9A79-F24B8D1EDF20}" destId="{DB98020E-2793-4922-8D75-A3FCBF98122C}" srcOrd="0" destOrd="0" presId="urn:microsoft.com/office/officeart/2005/8/layout/hierarchy3"/>
    <dgm:cxn modelId="{B8621578-3129-4895-B28E-90C1D42223E7}" srcId="{5D063756-377E-4550-A7F9-10E8E32D3842}" destId="{635F577C-6AEE-4CD7-93A5-E9A8394B80B5}" srcOrd="2" destOrd="0" parTransId="{9006FAEB-9EA0-49CA-8919-846DE7B2E6E0}" sibTransId="{42EA185C-5C6C-4645-ADD8-E75EEFCAC996}"/>
    <dgm:cxn modelId="{D27E2E10-3CAA-4EFC-B834-1545CE3CAC6D}" type="presOf" srcId="{09749365-5831-4B9D-B9CA-12D39EDD1AC2}" destId="{C4D0CE6E-CBF4-45D8-BF48-85C7764CAD97}" srcOrd="0" destOrd="0" presId="urn:microsoft.com/office/officeart/2005/8/layout/hierarchy3"/>
    <dgm:cxn modelId="{02912BB2-B942-44F1-9243-12EF450401A7}" srcId="{5D063756-377E-4550-A7F9-10E8E32D3842}" destId="{8E98DCFA-F810-4B54-82C3-C4C245B6BF04}" srcOrd="1" destOrd="0" parTransId="{447E6274-F739-4C69-AD84-D0170FD02E30}" sibTransId="{901ACDAA-17B1-49C1-8951-CBFFACDF7BBF}"/>
    <dgm:cxn modelId="{40021414-0DD7-4323-B892-10C3CB3FDB83}" type="presOf" srcId="{3D329D46-0E0F-4E04-9E5E-594D0F8C4DBD}" destId="{D94A7287-2CB0-461C-BDBB-2BDAD9EB9B34}" srcOrd="0" destOrd="0" presId="urn:microsoft.com/office/officeart/2005/8/layout/hierarchy3"/>
    <dgm:cxn modelId="{B4BC792F-D8FF-4D22-BF8B-36AF109BCCF9}" srcId="{5D063756-377E-4550-A7F9-10E8E32D3842}" destId="{B1E9029D-A3D2-439B-8996-D9C0DAE77281}" srcOrd="0" destOrd="0" parTransId="{144A0697-B953-4CF4-80F9-116D0E21CF8B}" sibTransId="{75972140-E505-4807-9C3B-3AF486251F5B}"/>
    <dgm:cxn modelId="{136DAF56-F662-47FF-A82C-7CD9C6382923}" type="presOf" srcId="{9006FAEB-9EA0-49CA-8919-846DE7B2E6E0}" destId="{E3688B2B-9D37-4B16-BAEC-BFB9A8A7E71A}" srcOrd="0" destOrd="0" presId="urn:microsoft.com/office/officeart/2005/8/layout/hierarchy3"/>
    <dgm:cxn modelId="{E142F78C-5C29-416E-A992-26AF6A8C8D71}" type="presOf" srcId="{26C94F25-6202-47BC-ADCC-001E8CAA6EB8}" destId="{AF4FE17C-2535-4069-B549-C453118DC8F3}" srcOrd="0" destOrd="1" presId="urn:microsoft.com/office/officeart/2005/8/layout/hierarchy3"/>
    <dgm:cxn modelId="{66028995-7B1C-42DA-BA8C-7FB2995C1D99}" type="presOf" srcId="{635F577C-6AEE-4CD7-93A5-E9A8394B80B5}" destId="{36F08993-BD51-4E9E-9760-53E6BFD4AF41}" srcOrd="0" destOrd="0" presId="urn:microsoft.com/office/officeart/2005/8/layout/hierarchy3"/>
    <dgm:cxn modelId="{9E8E1FCE-2AE7-4345-87DC-9A0928A57570}" srcId="{B1E9029D-A3D2-439B-8996-D9C0DAE77281}" destId="{F4B5602C-975F-4719-975C-4F201F8EF73D}" srcOrd="1" destOrd="0" parTransId="{DE41ED74-37B4-4D47-BA00-659382549CD8}" sibTransId="{50873EC5-8658-4DD6-B8CC-F1251B92D686}"/>
    <dgm:cxn modelId="{F46C52FF-69BB-4CAD-837E-9F4461EBD479}" type="presParOf" srcId="{17F99038-19E4-489E-86D0-D543EE695D1B}" destId="{B580F15D-4DDB-4F09-A83C-2419907085F9}" srcOrd="0" destOrd="0" presId="urn:microsoft.com/office/officeart/2005/8/layout/hierarchy3"/>
    <dgm:cxn modelId="{2A2BCE7D-DC3B-4007-9501-DCE7FB911934}" type="presParOf" srcId="{B580F15D-4DDB-4F09-A83C-2419907085F9}" destId="{A68FDD32-1408-4A17-93F0-FB774C775C2F}" srcOrd="0" destOrd="0" presId="urn:microsoft.com/office/officeart/2005/8/layout/hierarchy3"/>
    <dgm:cxn modelId="{39450184-ABF3-416F-B233-098EEE5C9BF5}" type="presParOf" srcId="{A68FDD32-1408-4A17-93F0-FB774C775C2F}" destId="{77F19F9D-1AA3-4AC2-AED0-BB7FBCCE13E4}" srcOrd="0" destOrd="0" presId="urn:microsoft.com/office/officeart/2005/8/layout/hierarchy3"/>
    <dgm:cxn modelId="{6BB39D44-7F76-4388-BCEA-31475C75C014}" type="presParOf" srcId="{A68FDD32-1408-4A17-93F0-FB774C775C2F}" destId="{015F7F61-9074-4F7E-8D3B-19B2D02EBBC4}" srcOrd="1" destOrd="0" presId="urn:microsoft.com/office/officeart/2005/8/layout/hierarchy3"/>
    <dgm:cxn modelId="{05196E06-DB46-451B-AFF4-75E9B4827C2E}" type="presParOf" srcId="{B580F15D-4DDB-4F09-A83C-2419907085F9}" destId="{8FC3BE51-FB5D-4923-A76E-7BB6BFF335E6}" srcOrd="1" destOrd="0" presId="urn:microsoft.com/office/officeart/2005/8/layout/hierarchy3"/>
    <dgm:cxn modelId="{93018F47-BD29-471F-8CF7-FC8B6C7EDFCD}" type="presParOf" srcId="{8FC3BE51-FB5D-4923-A76E-7BB6BFF335E6}" destId="{5A35A0DF-4220-45CB-8C5D-3115F12B32BC}" srcOrd="0" destOrd="0" presId="urn:microsoft.com/office/officeart/2005/8/layout/hierarchy3"/>
    <dgm:cxn modelId="{7004B0F5-A566-4E95-B470-751C155E9EBB}" type="presParOf" srcId="{8FC3BE51-FB5D-4923-A76E-7BB6BFF335E6}" destId="{AF4FE17C-2535-4069-B549-C453118DC8F3}" srcOrd="1" destOrd="0" presId="urn:microsoft.com/office/officeart/2005/8/layout/hierarchy3"/>
    <dgm:cxn modelId="{BBC73433-FF23-4827-A246-B5F5307CB039}" type="presParOf" srcId="{8FC3BE51-FB5D-4923-A76E-7BB6BFF335E6}" destId="{B3896775-8404-42AD-8460-F421F2B3BE19}" srcOrd="2" destOrd="0" presId="urn:microsoft.com/office/officeart/2005/8/layout/hierarchy3"/>
    <dgm:cxn modelId="{BBF55067-18CC-45C1-BA3B-4B28788D9E1C}" type="presParOf" srcId="{8FC3BE51-FB5D-4923-A76E-7BB6BFF335E6}" destId="{6E33A207-8E9E-468A-B11A-8772DFB1B6A3}" srcOrd="3" destOrd="0" presId="urn:microsoft.com/office/officeart/2005/8/layout/hierarchy3"/>
    <dgm:cxn modelId="{42E4E2D2-1829-48FB-A980-24C13887479D}" type="presParOf" srcId="{8FC3BE51-FB5D-4923-A76E-7BB6BFF335E6}" destId="{E3688B2B-9D37-4B16-BAEC-BFB9A8A7E71A}" srcOrd="4" destOrd="0" presId="urn:microsoft.com/office/officeart/2005/8/layout/hierarchy3"/>
    <dgm:cxn modelId="{BA034ABE-1238-46BE-AF28-D3FC3FE92817}" type="presParOf" srcId="{8FC3BE51-FB5D-4923-A76E-7BB6BFF335E6}" destId="{36F08993-BD51-4E9E-9760-53E6BFD4AF41}" srcOrd="5" destOrd="0" presId="urn:microsoft.com/office/officeart/2005/8/layout/hierarchy3"/>
    <dgm:cxn modelId="{7B5B4417-F892-4F02-B9EE-EE8B14B2ED3A}" type="presParOf" srcId="{8FC3BE51-FB5D-4923-A76E-7BB6BFF335E6}" destId="{C4D0CE6E-CBF4-45D8-BF48-85C7764CAD97}" srcOrd="6" destOrd="0" presId="urn:microsoft.com/office/officeart/2005/8/layout/hierarchy3"/>
    <dgm:cxn modelId="{B09FAD1D-FD68-4549-AF83-302B1915D546}" type="presParOf" srcId="{8FC3BE51-FB5D-4923-A76E-7BB6BFF335E6}" destId="{D94A7287-2CB0-461C-BDBB-2BDAD9EB9B34}" srcOrd="7" destOrd="0" presId="urn:microsoft.com/office/officeart/2005/8/layout/hierarchy3"/>
    <dgm:cxn modelId="{E8F84AEB-5E3B-48C8-820B-4014F60DFD30}" type="presParOf" srcId="{8FC3BE51-FB5D-4923-A76E-7BB6BFF335E6}" destId="{DB98020E-2793-4922-8D75-A3FCBF98122C}" srcOrd="8" destOrd="0" presId="urn:microsoft.com/office/officeart/2005/8/layout/hierarchy3"/>
    <dgm:cxn modelId="{9860B0FD-4121-4A01-B3F4-AA24D44DA627}" type="presParOf" srcId="{8FC3BE51-FB5D-4923-A76E-7BB6BFF335E6}" destId="{2728486E-B101-4974-B375-2E2C404BE746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952682E-5F14-472E-8E02-563B87E9970E}" type="doc">
      <dgm:prSet loTypeId="urn:microsoft.com/office/officeart/2005/8/layout/hierarchy3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x-none"/>
        </a:p>
      </dgm:t>
    </dgm:pt>
    <dgm:pt modelId="{41504CEC-1802-44B4-BAA4-BB4C883D256D}">
      <dgm:prSet phldrT="[Текст]"/>
      <dgm:spPr/>
      <dgm:t>
        <a:bodyPr/>
        <a:lstStyle/>
        <a:p>
          <a:r>
            <a:rPr lang="en-US" dirty="0"/>
            <a:t>Presentation</a:t>
          </a:r>
          <a:endParaRPr lang="x-none" dirty="0"/>
        </a:p>
      </dgm:t>
    </dgm:pt>
    <dgm:pt modelId="{E4B04A3B-8C1B-43F0-AA4D-9152B43A46B3}" type="parTrans" cxnId="{9A240257-39EC-4574-A029-0E4D4898415E}">
      <dgm:prSet/>
      <dgm:spPr/>
      <dgm:t>
        <a:bodyPr/>
        <a:lstStyle/>
        <a:p>
          <a:endParaRPr lang="x-none"/>
        </a:p>
      </dgm:t>
    </dgm:pt>
    <dgm:pt modelId="{033E4CE4-ABD4-4403-A2AF-645DAF0074D7}" type="sibTrans" cxnId="{9A240257-39EC-4574-A029-0E4D4898415E}">
      <dgm:prSet/>
      <dgm:spPr/>
      <dgm:t>
        <a:bodyPr/>
        <a:lstStyle/>
        <a:p>
          <a:endParaRPr lang="x-none"/>
        </a:p>
      </dgm:t>
    </dgm:pt>
    <dgm:pt modelId="{05E452AB-2120-4399-9ACB-0023574E4564}">
      <dgm:prSet phldrT="[Текст]"/>
      <dgm:spPr/>
      <dgm:t>
        <a:bodyPr/>
        <a:lstStyle/>
        <a:p>
          <a:r>
            <a:rPr lang="en-US" dirty="0"/>
            <a:t>Introduction.pptx</a:t>
          </a:r>
          <a:endParaRPr lang="x-none" dirty="0"/>
        </a:p>
      </dgm:t>
    </dgm:pt>
    <dgm:pt modelId="{A6FB2DAE-75A0-4179-90B5-EDDCB100D1DC}" type="parTrans" cxnId="{7267628A-F2E1-48EC-BEDB-8CDB7DF03F14}">
      <dgm:prSet/>
      <dgm:spPr/>
      <dgm:t>
        <a:bodyPr/>
        <a:lstStyle/>
        <a:p>
          <a:endParaRPr lang="x-none"/>
        </a:p>
      </dgm:t>
    </dgm:pt>
    <dgm:pt modelId="{1610B2DB-8760-4317-9BFD-97121C7D04A2}" type="sibTrans" cxnId="{7267628A-F2E1-48EC-BEDB-8CDB7DF03F14}">
      <dgm:prSet/>
      <dgm:spPr/>
      <dgm:t>
        <a:bodyPr/>
        <a:lstStyle/>
        <a:p>
          <a:endParaRPr lang="x-none"/>
        </a:p>
      </dgm:t>
    </dgm:pt>
    <dgm:pt modelId="{5CFBC74E-04F4-48EE-9EED-BB0304FA5F9E}">
      <dgm:prSet phldrT="[Текст]"/>
      <dgm:spPr/>
      <dgm:t>
        <a:bodyPr/>
        <a:lstStyle/>
        <a:p>
          <a:r>
            <a:rPr lang="en-US" dirty="0"/>
            <a:t>Others</a:t>
          </a:r>
          <a:endParaRPr lang="x-none" dirty="0"/>
        </a:p>
      </dgm:t>
    </dgm:pt>
    <dgm:pt modelId="{ACC255EB-7B77-4566-B7E6-9A31829803D1}" type="parTrans" cxnId="{56079E66-2A0F-4449-A305-1296D6B7EB24}">
      <dgm:prSet/>
      <dgm:spPr/>
      <dgm:t>
        <a:bodyPr/>
        <a:lstStyle/>
        <a:p>
          <a:endParaRPr lang="x-none"/>
        </a:p>
      </dgm:t>
    </dgm:pt>
    <dgm:pt modelId="{C587B966-F1B2-4BED-B0E9-C021EADF31B7}" type="sibTrans" cxnId="{56079E66-2A0F-4449-A305-1296D6B7EB24}">
      <dgm:prSet/>
      <dgm:spPr/>
      <dgm:t>
        <a:bodyPr/>
        <a:lstStyle/>
        <a:p>
          <a:endParaRPr lang="x-none"/>
        </a:p>
      </dgm:t>
    </dgm:pt>
    <dgm:pt modelId="{C766AF58-F5A0-4EE3-B28B-778463F9D846}">
      <dgm:prSet phldrT="[Текст]"/>
      <dgm:spPr/>
      <dgm:t>
        <a:bodyPr/>
        <a:lstStyle/>
        <a:p>
          <a:r>
            <a:rPr lang="en-US" dirty="0"/>
            <a:t>scripts</a:t>
          </a:r>
          <a:endParaRPr lang="x-none" dirty="0"/>
        </a:p>
      </dgm:t>
    </dgm:pt>
    <dgm:pt modelId="{A7408CBF-0946-48F4-B6DA-AC055053E0A4}" type="parTrans" cxnId="{21EC7B47-2D38-44AD-A505-B6A80B2A5FAC}">
      <dgm:prSet/>
      <dgm:spPr/>
      <dgm:t>
        <a:bodyPr/>
        <a:lstStyle/>
        <a:p>
          <a:endParaRPr lang="x-none"/>
        </a:p>
      </dgm:t>
    </dgm:pt>
    <dgm:pt modelId="{EEE0420A-B833-4457-BF10-812F22EE2B6C}" type="sibTrans" cxnId="{21EC7B47-2D38-44AD-A505-B6A80B2A5FAC}">
      <dgm:prSet/>
      <dgm:spPr/>
      <dgm:t>
        <a:bodyPr/>
        <a:lstStyle/>
        <a:p>
          <a:endParaRPr lang="x-none"/>
        </a:p>
      </dgm:t>
    </dgm:pt>
    <dgm:pt modelId="{A957B014-6B52-464C-A6FF-7282C723CA2E}">
      <dgm:prSet phldrT="[Текст]"/>
      <dgm:spPr/>
      <dgm:t>
        <a:bodyPr/>
        <a:lstStyle/>
        <a:p>
          <a:r>
            <a:rPr lang="en-US" dirty="0"/>
            <a:t>Vivado</a:t>
          </a:r>
          <a:endParaRPr lang="x-none" dirty="0"/>
        </a:p>
      </dgm:t>
    </dgm:pt>
    <dgm:pt modelId="{1A7EFC7C-C428-4550-9A5D-CB855F138572}" type="parTrans" cxnId="{B34888AE-EBE8-4C5F-AAFD-6FE57414755A}">
      <dgm:prSet/>
      <dgm:spPr/>
      <dgm:t>
        <a:bodyPr/>
        <a:lstStyle/>
        <a:p>
          <a:endParaRPr lang="x-none"/>
        </a:p>
      </dgm:t>
    </dgm:pt>
    <dgm:pt modelId="{38CF4A1C-7550-44BD-95E6-18B75EA0F013}" type="sibTrans" cxnId="{B34888AE-EBE8-4C5F-AAFD-6FE57414755A}">
      <dgm:prSet/>
      <dgm:spPr/>
      <dgm:t>
        <a:bodyPr/>
        <a:lstStyle/>
        <a:p>
          <a:endParaRPr lang="x-none"/>
        </a:p>
      </dgm:t>
    </dgm:pt>
    <dgm:pt modelId="{3A3C6653-3493-4729-B47F-9FA6E5BBACCC}">
      <dgm:prSet phldrT="[Текст]"/>
      <dgm:spPr/>
      <dgm:t>
        <a:bodyPr/>
        <a:lstStyle/>
        <a:p>
          <a:r>
            <a:rPr lang="en-US" dirty="0" err="1"/>
            <a:t>vivado.sdk</a:t>
          </a:r>
          <a:endParaRPr lang="x-none" dirty="0"/>
        </a:p>
      </dgm:t>
    </dgm:pt>
    <dgm:pt modelId="{BB4E69EC-2654-47D6-A907-E2AFF4CFCC01}" type="parTrans" cxnId="{83585C84-8126-4F85-A61E-B3881FBCA417}">
      <dgm:prSet/>
      <dgm:spPr/>
      <dgm:t>
        <a:bodyPr/>
        <a:lstStyle/>
        <a:p>
          <a:endParaRPr lang="x-none"/>
        </a:p>
      </dgm:t>
    </dgm:pt>
    <dgm:pt modelId="{F5D2536C-513F-4B16-AA4B-637C7EA27F4B}" type="sibTrans" cxnId="{83585C84-8126-4F85-A61E-B3881FBCA417}">
      <dgm:prSet/>
      <dgm:spPr/>
      <dgm:t>
        <a:bodyPr/>
        <a:lstStyle/>
        <a:p>
          <a:endParaRPr lang="x-none"/>
        </a:p>
      </dgm:t>
    </dgm:pt>
    <dgm:pt modelId="{FE488F1F-F24B-4976-93B6-9C3844B6EA1D}">
      <dgm:prSet phldrT="[Текст]"/>
      <dgm:spPr/>
      <dgm:t>
        <a:bodyPr/>
        <a:lstStyle/>
        <a:p>
          <a:r>
            <a:rPr lang="en-US" dirty="0" err="1"/>
            <a:t>vivado.runs</a:t>
          </a:r>
          <a:endParaRPr lang="x-none" dirty="0"/>
        </a:p>
      </dgm:t>
    </dgm:pt>
    <dgm:pt modelId="{764F2D93-21F4-4C10-BE10-B1FFB09CA19A}" type="parTrans" cxnId="{C1FF9E26-ECD8-4348-9841-519896EE0986}">
      <dgm:prSet/>
      <dgm:spPr/>
      <dgm:t>
        <a:bodyPr/>
        <a:lstStyle/>
        <a:p>
          <a:endParaRPr lang="x-none"/>
        </a:p>
      </dgm:t>
    </dgm:pt>
    <dgm:pt modelId="{8FFDCAAA-D6DB-451E-87B0-019A03D5619F}" type="sibTrans" cxnId="{C1FF9E26-ECD8-4348-9841-519896EE0986}">
      <dgm:prSet/>
      <dgm:spPr/>
      <dgm:t>
        <a:bodyPr/>
        <a:lstStyle/>
        <a:p>
          <a:endParaRPr lang="x-none"/>
        </a:p>
      </dgm:t>
    </dgm:pt>
    <dgm:pt modelId="{F5A8656A-FC6A-434F-84C0-AFEC2D16E18F}">
      <dgm:prSet phldrT="[Текст]"/>
      <dgm:spPr/>
      <dgm:t>
        <a:bodyPr/>
        <a:lstStyle/>
        <a:p>
          <a:r>
            <a:rPr lang="en-US" dirty="0" err="1"/>
            <a:t>vivado.sim</a:t>
          </a:r>
          <a:endParaRPr lang="x-none" dirty="0"/>
        </a:p>
      </dgm:t>
    </dgm:pt>
    <dgm:pt modelId="{452B2303-ED78-4186-92B2-EEE477F68D76}" type="parTrans" cxnId="{10BB54B2-CE84-412C-97D5-8DDCC385B938}">
      <dgm:prSet/>
      <dgm:spPr/>
      <dgm:t>
        <a:bodyPr/>
        <a:lstStyle/>
        <a:p>
          <a:endParaRPr lang="x-none"/>
        </a:p>
      </dgm:t>
    </dgm:pt>
    <dgm:pt modelId="{876DA329-C986-4115-86A1-CA605655F842}" type="sibTrans" cxnId="{10BB54B2-CE84-412C-97D5-8DDCC385B938}">
      <dgm:prSet/>
      <dgm:spPr/>
      <dgm:t>
        <a:bodyPr/>
        <a:lstStyle/>
        <a:p>
          <a:endParaRPr lang="x-none"/>
        </a:p>
      </dgm:t>
    </dgm:pt>
    <dgm:pt modelId="{7108A083-4D4C-42E3-96D3-A148D8933FF6}">
      <dgm:prSet phldrT="[Текст]"/>
      <dgm:spPr/>
      <dgm:t>
        <a:bodyPr/>
        <a:lstStyle/>
        <a:p>
          <a:r>
            <a:rPr lang="en-US" dirty="0"/>
            <a:t>MATLAB</a:t>
          </a:r>
          <a:endParaRPr lang="x-none" dirty="0"/>
        </a:p>
      </dgm:t>
    </dgm:pt>
    <dgm:pt modelId="{2F58106F-95A5-4E70-9C61-5D44BC555BDD}" type="parTrans" cxnId="{A580F10F-363C-4EED-991C-EFEA472346B8}">
      <dgm:prSet/>
      <dgm:spPr/>
      <dgm:t>
        <a:bodyPr/>
        <a:lstStyle/>
        <a:p>
          <a:endParaRPr lang="x-none"/>
        </a:p>
      </dgm:t>
    </dgm:pt>
    <dgm:pt modelId="{DBCFF8FA-2250-4730-B02E-0DC298CD30F8}" type="sibTrans" cxnId="{A580F10F-363C-4EED-991C-EFEA472346B8}">
      <dgm:prSet/>
      <dgm:spPr/>
      <dgm:t>
        <a:bodyPr/>
        <a:lstStyle/>
        <a:p>
          <a:endParaRPr lang="x-none"/>
        </a:p>
      </dgm:t>
    </dgm:pt>
    <dgm:pt modelId="{D803E41A-9D85-42BF-9501-AFABD504B0A0}">
      <dgm:prSet phldrT="[Текст]"/>
      <dgm:spPr/>
      <dgm:t>
        <a:bodyPr/>
        <a:lstStyle/>
        <a:p>
          <a:r>
            <a:rPr lang="en-US" dirty="0" err="1"/>
            <a:t>dsp.m</a:t>
          </a:r>
          <a:endParaRPr lang="x-none" dirty="0"/>
        </a:p>
      </dgm:t>
    </dgm:pt>
    <dgm:pt modelId="{368ACEF5-4E09-4791-85E1-5C9257CFA691}" type="parTrans" cxnId="{BC5A18D5-129F-471C-BCC9-FA4D86AC6D21}">
      <dgm:prSet/>
      <dgm:spPr/>
      <dgm:t>
        <a:bodyPr/>
        <a:lstStyle/>
        <a:p>
          <a:endParaRPr lang="x-none"/>
        </a:p>
      </dgm:t>
    </dgm:pt>
    <dgm:pt modelId="{A0604CEC-D37D-4493-B4C6-0463B4AEC744}" type="sibTrans" cxnId="{BC5A18D5-129F-471C-BCC9-FA4D86AC6D21}">
      <dgm:prSet/>
      <dgm:spPr/>
      <dgm:t>
        <a:bodyPr/>
        <a:lstStyle/>
        <a:p>
          <a:endParaRPr lang="x-none"/>
        </a:p>
      </dgm:t>
    </dgm:pt>
    <dgm:pt modelId="{C4FDC9F2-AE68-405A-8251-0C303F8F359E}">
      <dgm:prSet phldrT="[Текст]"/>
      <dgm:spPr/>
      <dgm:t>
        <a:bodyPr/>
        <a:lstStyle/>
        <a:p>
          <a:r>
            <a:rPr lang="en-US" dirty="0" err="1"/>
            <a:t>AnyFile.bin</a:t>
          </a:r>
          <a:endParaRPr lang="x-none" dirty="0"/>
        </a:p>
      </dgm:t>
    </dgm:pt>
    <dgm:pt modelId="{533297B6-B7E3-487F-8AF4-51D528C10BD1}" type="parTrans" cxnId="{F3CA26C0-489A-44F8-B267-00C40B9FBAEE}">
      <dgm:prSet/>
      <dgm:spPr/>
      <dgm:t>
        <a:bodyPr/>
        <a:lstStyle/>
        <a:p>
          <a:endParaRPr lang="x-none"/>
        </a:p>
      </dgm:t>
    </dgm:pt>
    <dgm:pt modelId="{6968860E-37FE-4398-9DD0-5BC6B878FBF5}" type="sibTrans" cxnId="{F3CA26C0-489A-44F8-B267-00C40B9FBAEE}">
      <dgm:prSet/>
      <dgm:spPr/>
      <dgm:t>
        <a:bodyPr/>
        <a:lstStyle/>
        <a:p>
          <a:endParaRPr lang="x-none"/>
        </a:p>
      </dgm:t>
    </dgm:pt>
    <dgm:pt modelId="{674DAA4A-057F-40FA-BCF3-678E3E61BA41}" type="pres">
      <dgm:prSet presAssocID="{9952682E-5F14-472E-8E02-563B87E9970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8DDBD434-0296-44AB-89AA-CF9D747AB56A}" type="pres">
      <dgm:prSet presAssocID="{41504CEC-1802-44B4-BAA4-BB4C883D256D}" presName="root" presStyleCnt="0"/>
      <dgm:spPr/>
    </dgm:pt>
    <dgm:pt modelId="{1AB13614-D879-489D-B01A-1CD8809F80A2}" type="pres">
      <dgm:prSet presAssocID="{41504CEC-1802-44B4-BAA4-BB4C883D256D}" presName="rootComposite" presStyleCnt="0"/>
      <dgm:spPr/>
    </dgm:pt>
    <dgm:pt modelId="{EADBFF78-E0B2-4EF6-8701-8EEE4A682633}" type="pres">
      <dgm:prSet presAssocID="{41504CEC-1802-44B4-BAA4-BB4C883D256D}" presName="rootText" presStyleLbl="node1" presStyleIdx="0" presStyleCnt="4"/>
      <dgm:spPr/>
      <dgm:t>
        <a:bodyPr/>
        <a:lstStyle/>
        <a:p>
          <a:endParaRPr lang="ru-RU"/>
        </a:p>
      </dgm:t>
    </dgm:pt>
    <dgm:pt modelId="{5C72BBFF-0E9A-43DD-94F5-857D8F9890D3}" type="pres">
      <dgm:prSet presAssocID="{41504CEC-1802-44B4-BAA4-BB4C883D256D}" presName="rootConnector" presStyleLbl="node1" presStyleIdx="0" presStyleCnt="4"/>
      <dgm:spPr/>
      <dgm:t>
        <a:bodyPr/>
        <a:lstStyle/>
        <a:p>
          <a:endParaRPr lang="ru-RU"/>
        </a:p>
      </dgm:t>
    </dgm:pt>
    <dgm:pt modelId="{3898F7F0-3D55-46F4-8144-637DDA6704A6}" type="pres">
      <dgm:prSet presAssocID="{41504CEC-1802-44B4-BAA4-BB4C883D256D}" presName="childShape" presStyleCnt="0"/>
      <dgm:spPr/>
    </dgm:pt>
    <dgm:pt modelId="{8B43FCAC-A70A-4145-BAB8-3804C199C23D}" type="pres">
      <dgm:prSet presAssocID="{A6FB2DAE-75A0-4179-90B5-EDDCB100D1DC}" presName="Name13" presStyleLbl="parChTrans1D2" presStyleIdx="0" presStyleCnt="7"/>
      <dgm:spPr/>
      <dgm:t>
        <a:bodyPr/>
        <a:lstStyle/>
        <a:p>
          <a:endParaRPr lang="ru-RU"/>
        </a:p>
      </dgm:t>
    </dgm:pt>
    <dgm:pt modelId="{FC4D8F61-67EB-4603-A960-1BF31AA0E616}" type="pres">
      <dgm:prSet presAssocID="{05E452AB-2120-4399-9ACB-0023574E4564}" presName="childText" presStyleLbl="bgAcc1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8F5A1EC-FE6C-403C-9A12-71C971ECC577}" type="pres">
      <dgm:prSet presAssocID="{7108A083-4D4C-42E3-96D3-A148D8933FF6}" presName="root" presStyleCnt="0"/>
      <dgm:spPr/>
    </dgm:pt>
    <dgm:pt modelId="{E0B7B18C-7D08-4468-8CBC-77D14F7E4AEF}" type="pres">
      <dgm:prSet presAssocID="{7108A083-4D4C-42E3-96D3-A148D8933FF6}" presName="rootComposite" presStyleCnt="0"/>
      <dgm:spPr/>
    </dgm:pt>
    <dgm:pt modelId="{E6A86EB3-A625-407B-85F7-A72F98E90FD9}" type="pres">
      <dgm:prSet presAssocID="{7108A083-4D4C-42E3-96D3-A148D8933FF6}" presName="rootText" presStyleLbl="node1" presStyleIdx="1" presStyleCnt="4"/>
      <dgm:spPr/>
      <dgm:t>
        <a:bodyPr/>
        <a:lstStyle/>
        <a:p>
          <a:endParaRPr lang="ru-RU"/>
        </a:p>
      </dgm:t>
    </dgm:pt>
    <dgm:pt modelId="{7CEB06AF-70C4-4FEB-8593-F6D525A4D6F7}" type="pres">
      <dgm:prSet presAssocID="{7108A083-4D4C-42E3-96D3-A148D8933FF6}" presName="rootConnector" presStyleLbl="node1" presStyleIdx="1" presStyleCnt="4"/>
      <dgm:spPr/>
      <dgm:t>
        <a:bodyPr/>
        <a:lstStyle/>
        <a:p>
          <a:endParaRPr lang="ru-RU"/>
        </a:p>
      </dgm:t>
    </dgm:pt>
    <dgm:pt modelId="{1B26C7CA-D637-4A85-A599-7CE1293861F5}" type="pres">
      <dgm:prSet presAssocID="{7108A083-4D4C-42E3-96D3-A148D8933FF6}" presName="childShape" presStyleCnt="0"/>
      <dgm:spPr/>
    </dgm:pt>
    <dgm:pt modelId="{A424EAE8-239A-4ED2-ADF9-63F0B5A20B3E}" type="pres">
      <dgm:prSet presAssocID="{368ACEF5-4E09-4791-85E1-5C9257CFA691}" presName="Name13" presStyleLbl="parChTrans1D2" presStyleIdx="1" presStyleCnt="7"/>
      <dgm:spPr/>
      <dgm:t>
        <a:bodyPr/>
        <a:lstStyle/>
        <a:p>
          <a:endParaRPr lang="ru-RU"/>
        </a:p>
      </dgm:t>
    </dgm:pt>
    <dgm:pt modelId="{DEB4BE27-DD7E-470D-AF5D-35288FD3C5C7}" type="pres">
      <dgm:prSet presAssocID="{D803E41A-9D85-42BF-9501-AFABD504B0A0}" presName="childText" presStyleLbl="bgAcc1" presStyleIdx="1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88ED8C-41B9-4FAB-823D-EBFE693B62E3}" type="pres">
      <dgm:prSet presAssocID="{533297B6-B7E3-487F-8AF4-51D528C10BD1}" presName="Name13" presStyleLbl="parChTrans1D2" presStyleIdx="2" presStyleCnt="7"/>
      <dgm:spPr/>
      <dgm:t>
        <a:bodyPr/>
        <a:lstStyle/>
        <a:p>
          <a:endParaRPr lang="ru-RU"/>
        </a:p>
      </dgm:t>
    </dgm:pt>
    <dgm:pt modelId="{44A0C148-24B7-4A5F-B64F-5FE20D9D427F}" type="pres">
      <dgm:prSet presAssocID="{C4FDC9F2-AE68-405A-8251-0C303F8F359E}" presName="childText" presStyleLbl="bgAcc1" presStyleIdx="2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308698-29BD-43B1-AD3C-7097BE3F1BCC}" type="pres">
      <dgm:prSet presAssocID="{A957B014-6B52-464C-A6FF-7282C723CA2E}" presName="root" presStyleCnt="0"/>
      <dgm:spPr/>
    </dgm:pt>
    <dgm:pt modelId="{894F3EEA-8BE7-4D41-837F-8AA150E3AD4E}" type="pres">
      <dgm:prSet presAssocID="{A957B014-6B52-464C-A6FF-7282C723CA2E}" presName="rootComposite" presStyleCnt="0"/>
      <dgm:spPr/>
    </dgm:pt>
    <dgm:pt modelId="{8C41AE3A-6169-49AC-9BED-39EFDEFE026B}" type="pres">
      <dgm:prSet presAssocID="{A957B014-6B52-464C-A6FF-7282C723CA2E}" presName="rootText" presStyleLbl="node1" presStyleIdx="2" presStyleCnt="4"/>
      <dgm:spPr/>
      <dgm:t>
        <a:bodyPr/>
        <a:lstStyle/>
        <a:p>
          <a:endParaRPr lang="ru-RU"/>
        </a:p>
      </dgm:t>
    </dgm:pt>
    <dgm:pt modelId="{7699377F-9F4F-4A81-9745-B05CD7F801EF}" type="pres">
      <dgm:prSet presAssocID="{A957B014-6B52-464C-A6FF-7282C723CA2E}" presName="rootConnector" presStyleLbl="node1" presStyleIdx="2" presStyleCnt="4"/>
      <dgm:spPr/>
      <dgm:t>
        <a:bodyPr/>
        <a:lstStyle/>
        <a:p>
          <a:endParaRPr lang="ru-RU"/>
        </a:p>
      </dgm:t>
    </dgm:pt>
    <dgm:pt modelId="{100A2188-0C47-43CB-84FA-7FF8248770F1}" type="pres">
      <dgm:prSet presAssocID="{A957B014-6B52-464C-A6FF-7282C723CA2E}" presName="childShape" presStyleCnt="0"/>
      <dgm:spPr/>
    </dgm:pt>
    <dgm:pt modelId="{F7088FFC-0F90-4DFB-A201-AB88F17369DA}" type="pres">
      <dgm:prSet presAssocID="{BB4E69EC-2654-47D6-A907-E2AFF4CFCC01}" presName="Name13" presStyleLbl="parChTrans1D2" presStyleIdx="3" presStyleCnt="7"/>
      <dgm:spPr/>
      <dgm:t>
        <a:bodyPr/>
        <a:lstStyle/>
        <a:p>
          <a:endParaRPr lang="ru-RU"/>
        </a:p>
      </dgm:t>
    </dgm:pt>
    <dgm:pt modelId="{38011998-9C2B-4AF2-869E-77C93BF022A9}" type="pres">
      <dgm:prSet presAssocID="{3A3C6653-3493-4729-B47F-9FA6E5BBACCC}" presName="childText" presStyleLbl="bgAcc1" presStyleIdx="3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7C80D41-BF0F-4747-9001-C010975886E3}" type="pres">
      <dgm:prSet presAssocID="{764F2D93-21F4-4C10-BE10-B1FFB09CA19A}" presName="Name13" presStyleLbl="parChTrans1D2" presStyleIdx="4" presStyleCnt="7"/>
      <dgm:spPr/>
      <dgm:t>
        <a:bodyPr/>
        <a:lstStyle/>
        <a:p>
          <a:endParaRPr lang="ru-RU"/>
        </a:p>
      </dgm:t>
    </dgm:pt>
    <dgm:pt modelId="{CF5F24B6-C286-4204-8B02-F0E05F2A18A1}" type="pres">
      <dgm:prSet presAssocID="{FE488F1F-F24B-4976-93B6-9C3844B6EA1D}" presName="childText" presStyleLbl="bgAcc1" presStyleIdx="4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B421C7B-1C6D-4A40-9E57-E009EAEFB11B}" type="pres">
      <dgm:prSet presAssocID="{452B2303-ED78-4186-92B2-EEE477F68D76}" presName="Name13" presStyleLbl="parChTrans1D2" presStyleIdx="5" presStyleCnt="7"/>
      <dgm:spPr/>
      <dgm:t>
        <a:bodyPr/>
        <a:lstStyle/>
        <a:p>
          <a:endParaRPr lang="ru-RU"/>
        </a:p>
      </dgm:t>
    </dgm:pt>
    <dgm:pt modelId="{0B24ECF5-4A06-494B-AC63-D9366BF11460}" type="pres">
      <dgm:prSet presAssocID="{F5A8656A-FC6A-434F-84C0-AFEC2D16E18F}" presName="childText" presStyleLbl="bgAcc1" presStyleIdx="5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34F508B-2EBD-43DA-8F51-1332AA379F60}" type="pres">
      <dgm:prSet presAssocID="{5CFBC74E-04F4-48EE-9EED-BB0304FA5F9E}" presName="root" presStyleCnt="0"/>
      <dgm:spPr/>
    </dgm:pt>
    <dgm:pt modelId="{DE7D2A9E-35D5-4B17-A968-3DE6FFECF6C9}" type="pres">
      <dgm:prSet presAssocID="{5CFBC74E-04F4-48EE-9EED-BB0304FA5F9E}" presName="rootComposite" presStyleCnt="0"/>
      <dgm:spPr/>
    </dgm:pt>
    <dgm:pt modelId="{F9EBD20B-7454-43EE-BBA4-1525C933E13C}" type="pres">
      <dgm:prSet presAssocID="{5CFBC74E-04F4-48EE-9EED-BB0304FA5F9E}" presName="rootText" presStyleLbl="node1" presStyleIdx="3" presStyleCnt="4"/>
      <dgm:spPr/>
      <dgm:t>
        <a:bodyPr/>
        <a:lstStyle/>
        <a:p>
          <a:endParaRPr lang="ru-RU"/>
        </a:p>
      </dgm:t>
    </dgm:pt>
    <dgm:pt modelId="{93D9CE2E-9FA9-45C3-B50E-C75E47ACA48E}" type="pres">
      <dgm:prSet presAssocID="{5CFBC74E-04F4-48EE-9EED-BB0304FA5F9E}" presName="rootConnector" presStyleLbl="node1" presStyleIdx="3" presStyleCnt="4"/>
      <dgm:spPr/>
      <dgm:t>
        <a:bodyPr/>
        <a:lstStyle/>
        <a:p>
          <a:endParaRPr lang="ru-RU"/>
        </a:p>
      </dgm:t>
    </dgm:pt>
    <dgm:pt modelId="{97D825EA-DE4D-4B20-B7B1-53D6422CD2DF}" type="pres">
      <dgm:prSet presAssocID="{5CFBC74E-04F4-48EE-9EED-BB0304FA5F9E}" presName="childShape" presStyleCnt="0"/>
      <dgm:spPr/>
    </dgm:pt>
    <dgm:pt modelId="{F558CC61-39DC-4A68-9CE3-50D4471F29A9}" type="pres">
      <dgm:prSet presAssocID="{A7408CBF-0946-48F4-B6DA-AC055053E0A4}" presName="Name13" presStyleLbl="parChTrans1D2" presStyleIdx="6" presStyleCnt="7"/>
      <dgm:spPr/>
      <dgm:t>
        <a:bodyPr/>
        <a:lstStyle/>
        <a:p>
          <a:endParaRPr lang="ru-RU"/>
        </a:p>
      </dgm:t>
    </dgm:pt>
    <dgm:pt modelId="{7C26CC30-E02C-45F8-9FA1-A2B009305720}" type="pres">
      <dgm:prSet presAssocID="{C766AF58-F5A0-4EE3-B28B-778463F9D846}" presName="childText" presStyleLbl="bgAcc1" presStyleIdx="6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19D3D6F-0A69-4819-9775-8E6A71CED6FD}" type="presOf" srcId="{A6FB2DAE-75A0-4179-90B5-EDDCB100D1DC}" destId="{8B43FCAC-A70A-4145-BAB8-3804C199C23D}" srcOrd="0" destOrd="0" presId="urn:microsoft.com/office/officeart/2005/8/layout/hierarchy3"/>
    <dgm:cxn modelId="{10BB54B2-CE84-412C-97D5-8DDCC385B938}" srcId="{A957B014-6B52-464C-A6FF-7282C723CA2E}" destId="{F5A8656A-FC6A-434F-84C0-AFEC2D16E18F}" srcOrd="2" destOrd="0" parTransId="{452B2303-ED78-4186-92B2-EEE477F68D76}" sibTransId="{876DA329-C986-4115-86A1-CA605655F842}"/>
    <dgm:cxn modelId="{F1977BFC-9EC0-43FA-AD77-738EFBADFB3C}" type="presOf" srcId="{5CFBC74E-04F4-48EE-9EED-BB0304FA5F9E}" destId="{F9EBD20B-7454-43EE-BBA4-1525C933E13C}" srcOrd="0" destOrd="0" presId="urn:microsoft.com/office/officeart/2005/8/layout/hierarchy3"/>
    <dgm:cxn modelId="{A64852B6-BB33-458A-BEEA-F411935DD1F0}" type="presOf" srcId="{9952682E-5F14-472E-8E02-563B87E9970E}" destId="{674DAA4A-057F-40FA-BCF3-678E3E61BA41}" srcOrd="0" destOrd="0" presId="urn:microsoft.com/office/officeart/2005/8/layout/hierarchy3"/>
    <dgm:cxn modelId="{21EC7B47-2D38-44AD-A505-B6A80B2A5FAC}" srcId="{5CFBC74E-04F4-48EE-9EED-BB0304FA5F9E}" destId="{C766AF58-F5A0-4EE3-B28B-778463F9D846}" srcOrd="0" destOrd="0" parTransId="{A7408CBF-0946-48F4-B6DA-AC055053E0A4}" sibTransId="{EEE0420A-B833-4457-BF10-812F22EE2B6C}"/>
    <dgm:cxn modelId="{8C8783B1-0AF0-4431-BC3F-4189A7D925A7}" type="presOf" srcId="{C766AF58-F5A0-4EE3-B28B-778463F9D846}" destId="{7C26CC30-E02C-45F8-9FA1-A2B009305720}" srcOrd="0" destOrd="0" presId="urn:microsoft.com/office/officeart/2005/8/layout/hierarchy3"/>
    <dgm:cxn modelId="{97B0F245-9CD4-455E-BA11-5308B918383E}" type="presOf" srcId="{533297B6-B7E3-487F-8AF4-51D528C10BD1}" destId="{E288ED8C-41B9-4FAB-823D-EBFE693B62E3}" srcOrd="0" destOrd="0" presId="urn:microsoft.com/office/officeart/2005/8/layout/hierarchy3"/>
    <dgm:cxn modelId="{994F23F1-132B-4D05-95FD-FF436E700253}" type="presOf" srcId="{7108A083-4D4C-42E3-96D3-A148D8933FF6}" destId="{7CEB06AF-70C4-4FEB-8593-F6D525A4D6F7}" srcOrd="1" destOrd="0" presId="urn:microsoft.com/office/officeart/2005/8/layout/hierarchy3"/>
    <dgm:cxn modelId="{ACDB5C72-4EE4-4FF7-BFD1-6EC6949E1229}" type="presOf" srcId="{05E452AB-2120-4399-9ACB-0023574E4564}" destId="{FC4D8F61-67EB-4603-A960-1BF31AA0E616}" srcOrd="0" destOrd="0" presId="urn:microsoft.com/office/officeart/2005/8/layout/hierarchy3"/>
    <dgm:cxn modelId="{D246C185-8DF3-4CF2-AFD8-94F922410DEC}" type="presOf" srcId="{BB4E69EC-2654-47D6-A907-E2AFF4CFCC01}" destId="{F7088FFC-0F90-4DFB-A201-AB88F17369DA}" srcOrd="0" destOrd="0" presId="urn:microsoft.com/office/officeart/2005/8/layout/hierarchy3"/>
    <dgm:cxn modelId="{6C22408E-F262-480E-A61D-63DB2645F7B0}" type="presOf" srcId="{F5A8656A-FC6A-434F-84C0-AFEC2D16E18F}" destId="{0B24ECF5-4A06-494B-AC63-D9366BF11460}" srcOrd="0" destOrd="0" presId="urn:microsoft.com/office/officeart/2005/8/layout/hierarchy3"/>
    <dgm:cxn modelId="{9A240257-39EC-4574-A029-0E4D4898415E}" srcId="{9952682E-5F14-472E-8E02-563B87E9970E}" destId="{41504CEC-1802-44B4-BAA4-BB4C883D256D}" srcOrd="0" destOrd="0" parTransId="{E4B04A3B-8C1B-43F0-AA4D-9152B43A46B3}" sibTransId="{033E4CE4-ABD4-4403-A2AF-645DAF0074D7}"/>
    <dgm:cxn modelId="{BC5A18D5-129F-471C-BCC9-FA4D86AC6D21}" srcId="{7108A083-4D4C-42E3-96D3-A148D8933FF6}" destId="{D803E41A-9D85-42BF-9501-AFABD504B0A0}" srcOrd="0" destOrd="0" parTransId="{368ACEF5-4E09-4791-85E1-5C9257CFA691}" sibTransId="{A0604CEC-D37D-4493-B4C6-0463B4AEC744}"/>
    <dgm:cxn modelId="{3FB7692C-80DE-478A-B3F2-C8E531B1B736}" type="presOf" srcId="{A7408CBF-0946-48F4-B6DA-AC055053E0A4}" destId="{F558CC61-39DC-4A68-9CE3-50D4471F29A9}" srcOrd="0" destOrd="0" presId="urn:microsoft.com/office/officeart/2005/8/layout/hierarchy3"/>
    <dgm:cxn modelId="{905AE044-156D-45B4-81B1-BFF6566D84F3}" type="presOf" srcId="{41504CEC-1802-44B4-BAA4-BB4C883D256D}" destId="{5C72BBFF-0E9A-43DD-94F5-857D8F9890D3}" srcOrd="1" destOrd="0" presId="urn:microsoft.com/office/officeart/2005/8/layout/hierarchy3"/>
    <dgm:cxn modelId="{0814ACD6-0082-4149-91AE-77E3003E3184}" type="presOf" srcId="{C4FDC9F2-AE68-405A-8251-0C303F8F359E}" destId="{44A0C148-24B7-4A5F-B64F-5FE20D9D427F}" srcOrd="0" destOrd="0" presId="urn:microsoft.com/office/officeart/2005/8/layout/hierarchy3"/>
    <dgm:cxn modelId="{BDEBC162-ED72-4575-8F77-CF1C79A92C3A}" type="presOf" srcId="{A957B014-6B52-464C-A6FF-7282C723CA2E}" destId="{8C41AE3A-6169-49AC-9BED-39EFDEFE026B}" srcOrd="0" destOrd="0" presId="urn:microsoft.com/office/officeart/2005/8/layout/hierarchy3"/>
    <dgm:cxn modelId="{B34888AE-EBE8-4C5F-AAFD-6FE57414755A}" srcId="{9952682E-5F14-472E-8E02-563B87E9970E}" destId="{A957B014-6B52-464C-A6FF-7282C723CA2E}" srcOrd="2" destOrd="0" parTransId="{1A7EFC7C-C428-4550-9A5D-CB855F138572}" sibTransId="{38CF4A1C-7550-44BD-95E6-18B75EA0F013}"/>
    <dgm:cxn modelId="{F26BCDAE-DA21-482A-8F40-8960A7C26294}" type="presOf" srcId="{368ACEF5-4E09-4791-85E1-5C9257CFA691}" destId="{A424EAE8-239A-4ED2-ADF9-63F0B5A20B3E}" srcOrd="0" destOrd="0" presId="urn:microsoft.com/office/officeart/2005/8/layout/hierarchy3"/>
    <dgm:cxn modelId="{C1FF9E26-ECD8-4348-9841-519896EE0986}" srcId="{A957B014-6B52-464C-A6FF-7282C723CA2E}" destId="{FE488F1F-F24B-4976-93B6-9C3844B6EA1D}" srcOrd="1" destOrd="0" parTransId="{764F2D93-21F4-4C10-BE10-B1FFB09CA19A}" sibTransId="{8FFDCAAA-D6DB-451E-87B0-019A03D5619F}"/>
    <dgm:cxn modelId="{22C01EAE-D873-4ED6-BE7C-5253262CC5CA}" type="presOf" srcId="{A957B014-6B52-464C-A6FF-7282C723CA2E}" destId="{7699377F-9F4F-4A81-9745-B05CD7F801EF}" srcOrd="1" destOrd="0" presId="urn:microsoft.com/office/officeart/2005/8/layout/hierarchy3"/>
    <dgm:cxn modelId="{7267628A-F2E1-48EC-BEDB-8CDB7DF03F14}" srcId="{41504CEC-1802-44B4-BAA4-BB4C883D256D}" destId="{05E452AB-2120-4399-9ACB-0023574E4564}" srcOrd="0" destOrd="0" parTransId="{A6FB2DAE-75A0-4179-90B5-EDDCB100D1DC}" sibTransId="{1610B2DB-8760-4317-9BFD-97121C7D04A2}"/>
    <dgm:cxn modelId="{7ADB5D42-A026-4BF5-B0E3-59D6A3DF2EB0}" type="presOf" srcId="{7108A083-4D4C-42E3-96D3-A148D8933FF6}" destId="{E6A86EB3-A625-407B-85F7-A72F98E90FD9}" srcOrd="0" destOrd="0" presId="urn:microsoft.com/office/officeart/2005/8/layout/hierarchy3"/>
    <dgm:cxn modelId="{4286E468-2C2C-4403-B300-B026762214F3}" type="presOf" srcId="{FE488F1F-F24B-4976-93B6-9C3844B6EA1D}" destId="{CF5F24B6-C286-4204-8B02-F0E05F2A18A1}" srcOrd="0" destOrd="0" presId="urn:microsoft.com/office/officeart/2005/8/layout/hierarchy3"/>
    <dgm:cxn modelId="{D77D1951-0D5F-47C0-874E-A48BD7B649A6}" type="presOf" srcId="{764F2D93-21F4-4C10-BE10-B1FFB09CA19A}" destId="{27C80D41-BF0F-4747-9001-C010975886E3}" srcOrd="0" destOrd="0" presId="urn:microsoft.com/office/officeart/2005/8/layout/hierarchy3"/>
    <dgm:cxn modelId="{56079E66-2A0F-4449-A305-1296D6B7EB24}" srcId="{9952682E-5F14-472E-8E02-563B87E9970E}" destId="{5CFBC74E-04F4-48EE-9EED-BB0304FA5F9E}" srcOrd="3" destOrd="0" parTransId="{ACC255EB-7B77-4566-B7E6-9A31829803D1}" sibTransId="{C587B966-F1B2-4BED-B0E9-C021EADF31B7}"/>
    <dgm:cxn modelId="{0AF37542-5388-4AAF-B800-A47948762E62}" type="presOf" srcId="{5CFBC74E-04F4-48EE-9EED-BB0304FA5F9E}" destId="{93D9CE2E-9FA9-45C3-B50E-C75E47ACA48E}" srcOrd="1" destOrd="0" presId="urn:microsoft.com/office/officeart/2005/8/layout/hierarchy3"/>
    <dgm:cxn modelId="{A580F10F-363C-4EED-991C-EFEA472346B8}" srcId="{9952682E-5F14-472E-8E02-563B87E9970E}" destId="{7108A083-4D4C-42E3-96D3-A148D8933FF6}" srcOrd="1" destOrd="0" parTransId="{2F58106F-95A5-4E70-9C61-5D44BC555BDD}" sibTransId="{DBCFF8FA-2250-4730-B02E-0DC298CD30F8}"/>
    <dgm:cxn modelId="{F3CA26C0-489A-44F8-B267-00C40B9FBAEE}" srcId="{7108A083-4D4C-42E3-96D3-A148D8933FF6}" destId="{C4FDC9F2-AE68-405A-8251-0C303F8F359E}" srcOrd="1" destOrd="0" parTransId="{533297B6-B7E3-487F-8AF4-51D528C10BD1}" sibTransId="{6968860E-37FE-4398-9DD0-5BC6B878FBF5}"/>
    <dgm:cxn modelId="{0CF1E9FB-0F5E-4F93-B859-3EA3616E12D4}" type="presOf" srcId="{452B2303-ED78-4186-92B2-EEE477F68D76}" destId="{0B421C7B-1C6D-4A40-9E57-E009EAEFB11B}" srcOrd="0" destOrd="0" presId="urn:microsoft.com/office/officeart/2005/8/layout/hierarchy3"/>
    <dgm:cxn modelId="{ECA80874-6149-4D6F-B26B-420FAB1E7132}" type="presOf" srcId="{41504CEC-1802-44B4-BAA4-BB4C883D256D}" destId="{EADBFF78-E0B2-4EF6-8701-8EEE4A682633}" srcOrd="0" destOrd="0" presId="urn:microsoft.com/office/officeart/2005/8/layout/hierarchy3"/>
    <dgm:cxn modelId="{64B7426C-BF72-47F9-90DA-4CAB921FBE24}" type="presOf" srcId="{D803E41A-9D85-42BF-9501-AFABD504B0A0}" destId="{DEB4BE27-DD7E-470D-AF5D-35288FD3C5C7}" srcOrd="0" destOrd="0" presId="urn:microsoft.com/office/officeart/2005/8/layout/hierarchy3"/>
    <dgm:cxn modelId="{83585C84-8126-4F85-A61E-B3881FBCA417}" srcId="{A957B014-6B52-464C-A6FF-7282C723CA2E}" destId="{3A3C6653-3493-4729-B47F-9FA6E5BBACCC}" srcOrd="0" destOrd="0" parTransId="{BB4E69EC-2654-47D6-A907-E2AFF4CFCC01}" sibTransId="{F5D2536C-513F-4B16-AA4B-637C7EA27F4B}"/>
    <dgm:cxn modelId="{06B5EEE5-FC76-4D6C-BDBB-F56437280BC5}" type="presOf" srcId="{3A3C6653-3493-4729-B47F-9FA6E5BBACCC}" destId="{38011998-9C2B-4AF2-869E-77C93BF022A9}" srcOrd="0" destOrd="0" presId="urn:microsoft.com/office/officeart/2005/8/layout/hierarchy3"/>
    <dgm:cxn modelId="{EA8DDEA7-F8D7-400C-86AE-89816021409A}" type="presParOf" srcId="{674DAA4A-057F-40FA-BCF3-678E3E61BA41}" destId="{8DDBD434-0296-44AB-89AA-CF9D747AB56A}" srcOrd="0" destOrd="0" presId="urn:microsoft.com/office/officeart/2005/8/layout/hierarchy3"/>
    <dgm:cxn modelId="{F716135A-CDEE-47FE-87BF-21421BE04799}" type="presParOf" srcId="{8DDBD434-0296-44AB-89AA-CF9D747AB56A}" destId="{1AB13614-D879-489D-B01A-1CD8809F80A2}" srcOrd="0" destOrd="0" presId="urn:microsoft.com/office/officeart/2005/8/layout/hierarchy3"/>
    <dgm:cxn modelId="{241BDCFC-0879-491C-8970-BF988FE6D954}" type="presParOf" srcId="{1AB13614-D879-489D-B01A-1CD8809F80A2}" destId="{EADBFF78-E0B2-4EF6-8701-8EEE4A682633}" srcOrd="0" destOrd="0" presId="urn:microsoft.com/office/officeart/2005/8/layout/hierarchy3"/>
    <dgm:cxn modelId="{3FCAD2B8-0813-47E7-88E7-9321389A35DB}" type="presParOf" srcId="{1AB13614-D879-489D-B01A-1CD8809F80A2}" destId="{5C72BBFF-0E9A-43DD-94F5-857D8F9890D3}" srcOrd="1" destOrd="0" presId="urn:microsoft.com/office/officeart/2005/8/layout/hierarchy3"/>
    <dgm:cxn modelId="{AD548127-885C-40C3-9338-6A04EFAD7240}" type="presParOf" srcId="{8DDBD434-0296-44AB-89AA-CF9D747AB56A}" destId="{3898F7F0-3D55-46F4-8144-637DDA6704A6}" srcOrd="1" destOrd="0" presId="urn:microsoft.com/office/officeart/2005/8/layout/hierarchy3"/>
    <dgm:cxn modelId="{073CA728-47EF-44F8-93AA-6511F7EAA649}" type="presParOf" srcId="{3898F7F0-3D55-46F4-8144-637DDA6704A6}" destId="{8B43FCAC-A70A-4145-BAB8-3804C199C23D}" srcOrd="0" destOrd="0" presId="urn:microsoft.com/office/officeart/2005/8/layout/hierarchy3"/>
    <dgm:cxn modelId="{17BB4546-53BF-4E77-AFD0-549E4E12D5E6}" type="presParOf" srcId="{3898F7F0-3D55-46F4-8144-637DDA6704A6}" destId="{FC4D8F61-67EB-4603-A960-1BF31AA0E616}" srcOrd="1" destOrd="0" presId="urn:microsoft.com/office/officeart/2005/8/layout/hierarchy3"/>
    <dgm:cxn modelId="{1D280426-5892-4C6C-9C30-19813CD22C9D}" type="presParOf" srcId="{674DAA4A-057F-40FA-BCF3-678E3E61BA41}" destId="{08F5A1EC-FE6C-403C-9A12-71C971ECC577}" srcOrd="1" destOrd="0" presId="urn:microsoft.com/office/officeart/2005/8/layout/hierarchy3"/>
    <dgm:cxn modelId="{11EED8EF-A561-4EB0-B354-EDC44612FB43}" type="presParOf" srcId="{08F5A1EC-FE6C-403C-9A12-71C971ECC577}" destId="{E0B7B18C-7D08-4468-8CBC-77D14F7E4AEF}" srcOrd="0" destOrd="0" presId="urn:microsoft.com/office/officeart/2005/8/layout/hierarchy3"/>
    <dgm:cxn modelId="{3EF88A7A-FC76-4CD9-9460-31935A73BC99}" type="presParOf" srcId="{E0B7B18C-7D08-4468-8CBC-77D14F7E4AEF}" destId="{E6A86EB3-A625-407B-85F7-A72F98E90FD9}" srcOrd="0" destOrd="0" presId="urn:microsoft.com/office/officeart/2005/8/layout/hierarchy3"/>
    <dgm:cxn modelId="{8BA14A5C-F5EA-4D74-9D41-833AA7CA976C}" type="presParOf" srcId="{E0B7B18C-7D08-4468-8CBC-77D14F7E4AEF}" destId="{7CEB06AF-70C4-4FEB-8593-F6D525A4D6F7}" srcOrd="1" destOrd="0" presId="urn:microsoft.com/office/officeart/2005/8/layout/hierarchy3"/>
    <dgm:cxn modelId="{06F0600A-CB0D-4812-AF15-EF994BB7BBBE}" type="presParOf" srcId="{08F5A1EC-FE6C-403C-9A12-71C971ECC577}" destId="{1B26C7CA-D637-4A85-A599-7CE1293861F5}" srcOrd="1" destOrd="0" presId="urn:microsoft.com/office/officeart/2005/8/layout/hierarchy3"/>
    <dgm:cxn modelId="{8058B24E-47AB-4063-9D5D-2BF9A2AB91DB}" type="presParOf" srcId="{1B26C7CA-D637-4A85-A599-7CE1293861F5}" destId="{A424EAE8-239A-4ED2-ADF9-63F0B5A20B3E}" srcOrd="0" destOrd="0" presId="urn:microsoft.com/office/officeart/2005/8/layout/hierarchy3"/>
    <dgm:cxn modelId="{CC9A6173-90A5-43A5-BF5C-9FEEE78C70C9}" type="presParOf" srcId="{1B26C7CA-D637-4A85-A599-7CE1293861F5}" destId="{DEB4BE27-DD7E-470D-AF5D-35288FD3C5C7}" srcOrd="1" destOrd="0" presId="urn:microsoft.com/office/officeart/2005/8/layout/hierarchy3"/>
    <dgm:cxn modelId="{8E9A4458-36DD-4937-AF41-008D18D90C9C}" type="presParOf" srcId="{1B26C7CA-D637-4A85-A599-7CE1293861F5}" destId="{E288ED8C-41B9-4FAB-823D-EBFE693B62E3}" srcOrd="2" destOrd="0" presId="urn:microsoft.com/office/officeart/2005/8/layout/hierarchy3"/>
    <dgm:cxn modelId="{9CF1B9DF-B357-467C-8481-9FE986375D77}" type="presParOf" srcId="{1B26C7CA-D637-4A85-A599-7CE1293861F5}" destId="{44A0C148-24B7-4A5F-B64F-5FE20D9D427F}" srcOrd="3" destOrd="0" presId="urn:microsoft.com/office/officeart/2005/8/layout/hierarchy3"/>
    <dgm:cxn modelId="{1CC38C7E-6457-4A78-BD7B-AD48B9271304}" type="presParOf" srcId="{674DAA4A-057F-40FA-BCF3-678E3E61BA41}" destId="{AE308698-29BD-43B1-AD3C-7097BE3F1BCC}" srcOrd="2" destOrd="0" presId="urn:microsoft.com/office/officeart/2005/8/layout/hierarchy3"/>
    <dgm:cxn modelId="{491C2584-DFC2-402A-935A-E0182D80EDE7}" type="presParOf" srcId="{AE308698-29BD-43B1-AD3C-7097BE3F1BCC}" destId="{894F3EEA-8BE7-4D41-837F-8AA150E3AD4E}" srcOrd="0" destOrd="0" presId="urn:microsoft.com/office/officeart/2005/8/layout/hierarchy3"/>
    <dgm:cxn modelId="{F31ABCB8-F404-4B30-9094-6A9E038FEC43}" type="presParOf" srcId="{894F3EEA-8BE7-4D41-837F-8AA150E3AD4E}" destId="{8C41AE3A-6169-49AC-9BED-39EFDEFE026B}" srcOrd="0" destOrd="0" presId="urn:microsoft.com/office/officeart/2005/8/layout/hierarchy3"/>
    <dgm:cxn modelId="{71ACECC9-481B-4832-9CF9-7D68B042E281}" type="presParOf" srcId="{894F3EEA-8BE7-4D41-837F-8AA150E3AD4E}" destId="{7699377F-9F4F-4A81-9745-B05CD7F801EF}" srcOrd="1" destOrd="0" presId="urn:microsoft.com/office/officeart/2005/8/layout/hierarchy3"/>
    <dgm:cxn modelId="{CF564007-CBC0-4A4C-95FE-49EA9DA7BB1F}" type="presParOf" srcId="{AE308698-29BD-43B1-AD3C-7097BE3F1BCC}" destId="{100A2188-0C47-43CB-84FA-7FF8248770F1}" srcOrd="1" destOrd="0" presId="urn:microsoft.com/office/officeart/2005/8/layout/hierarchy3"/>
    <dgm:cxn modelId="{9E0153AA-C1E8-41B1-8C63-FE7C5A9282D6}" type="presParOf" srcId="{100A2188-0C47-43CB-84FA-7FF8248770F1}" destId="{F7088FFC-0F90-4DFB-A201-AB88F17369DA}" srcOrd="0" destOrd="0" presId="urn:microsoft.com/office/officeart/2005/8/layout/hierarchy3"/>
    <dgm:cxn modelId="{5EA83ECE-4A4B-4168-8721-BE72E042F1B6}" type="presParOf" srcId="{100A2188-0C47-43CB-84FA-7FF8248770F1}" destId="{38011998-9C2B-4AF2-869E-77C93BF022A9}" srcOrd="1" destOrd="0" presId="urn:microsoft.com/office/officeart/2005/8/layout/hierarchy3"/>
    <dgm:cxn modelId="{48F9F0A4-1B9A-4E2A-8EBA-6BAE97F41A8E}" type="presParOf" srcId="{100A2188-0C47-43CB-84FA-7FF8248770F1}" destId="{27C80D41-BF0F-4747-9001-C010975886E3}" srcOrd="2" destOrd="0" presId="urn:microsoft.com/office/officeart/2005/8/layout/hierarchy3"/>
    <dgm:cxn modelId="{7258971A-7CB7-47BC-9F1B-73E06AE33B43}" type="presParOf" srcId="{100A2188-0C47-43CB-84FA-7FF8248770F1}" destId="{CF5F24B6-C286-4204-8B02-F0E05F2A18A1}" srcOrd="3" destOrd="0" presId="urn:microsoft.com/office/officeart/2005/8/layout/hierarchy3"/>
    <dgm:cxn modelId="{F9109E84-AE4A-430B-9ADF-9DC74C50E12F}" type="presParOf" srcId="{100A2188-0C47-43CB-84FA-7FF8248770F1}" destId="{0B421C7B-1C6D-4A40-9E57-E009EAEFB11B}" srcOrd="4" destOrd="0" presId="urn:microsoft.com/office/officeart/2005/8/layout/hierarchy3"/>
    <dgm:cxn modelId="{6368AD3A-AFF2-4546-A6F1-32A92EE48C5A}" type="presParOf" srcId="{100A2188-0C47-43CB-84FA-7FF8248770F1}" destId="{0B24ECF5-4A06-494B-AC63-D9366BF11460}" srcOrd="5" destOrd="0" presId="urn:microsoft.com/office/officeart/2005/8/layout/hierarchy3"/>
    <dgm:cxn modelId="{2ACBCE11-AB22-4629-975B-581438FF393D}" type="presParOf" srcId="{674DAA4A-057F-40FA-BCF3-678E3E61BA41}" destId="{634F508B-2EBD-43DA-8F51-1332AA379F60}" srcOrd="3" destOrd="0" presId="urn:microsoft.com/office/officeart/2005/8/layout/hierarchy3"/>
    <dgm:cxn modelId="{0DF9E4F8-70C5-4C76-93B0-CA0630D1AAB7}" type="presParOf" srcId="{634F508B-2EBD-43DA-8F51-1332AA379F60}" destId="{DE7D2A9E-35D5-4B17-A968-3DE6FFECF6C9}" srcOrd="0" destOrd="0" presId="urn:microsoft.com/office/officeart/2005/8/layout/hierarchy3"/>
    <dgm:cxn modelId="{15839C6E-E60B-4684-8621-8305249C810E}" type="presParOf" srcId="{DE7D2A9E-35D5-4B17-A968-3DE6FFECF6C9}" destId="{F9EBD20B-7454-43EE-BBA4-1525C933E13C}" srcOrd="0" destOrd="0" presId="urn:microsoft.com/office/officeart/2005/8/layout/hierarchy3"/>
    <dgm:cxn modelId="{11D926CA-B085-4126-8D78-A5B4F07A51C3}" type="presParOf" srcId="{DE7D2A9E-35D5-4B17-A968-3DE6FFECF6C9}" destId="{93D9CE2E-9FA9-45C3-B50E-C75E47ACA48E}" srcOrd="1" destOrd="0" presId="urn:microsoft.com/office/officeart/2005/8/layout/hierarchy3"/>
    <dgm:cxn modelId="{E73F12C6-BA79-4909-BD62-0673F033CA86}" type="presParOf" srcId="{634F508B-2EBD-43DA-8F51-1332AA379F60}" destId="{97D825EA-DE4D-4B20-B7B1-53D6422CD2DF}" srcOrd="1" destOrd="0" presId="urn:microsoft.com/office/officeart/2005/8/layout/hierarchy3"/>
    <dgm:cxn modelId="{6A3BE57E-971A-4C9C-AECA-59C8B296DE25}" type="presParOf" srcId="{97D825EA-DE4D-4B20-B7B1-53D6422CD2DF}" destId="{F558CC61-39DC-4A68-9CE3-50D4471F29A9}" srcOrd="0" destOrd="0" presId="urn:microsoft.com/office/officeart/2005/8/layout/hierarchy3"/>
    <dgm:cxn modelId="{A8FDAFC8-D6BF-4710-9C2B-573B7BF3F195}" type="presParOf" srcId="{97D825EA-DE4D-4B20-B7B1-53D6422CD2DF}" destId="{7C26CC30-E02C-45F8-9FA1-A2B009305720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2FF2C8-9AE5-4685-A4BB-0BD6FB9D6028}">
      <dsp:nvSpPr>
        <dsp:cNvPr id="0" name=""/>
        <dsp:cNvSpPr/>
      </dsp:nvSpPr>
      <dsp:spPr>
        <a:xfrm>
          <a:off x="6805600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209"/>
              </a:lnTo>
              <a:lnTo>
                <a:pt x="1169251" y="379209"/>
              </a:lnTo>
              <a:lnTo>
                <a:pt x="1169251" y="556457"/>
              </a:lnTo>
            </a:path>
          </a:pathLst>
        </a:custGeom>
        <a:noFill/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07686E-D16A-4CF1-8379-D4508E1C137C}">
      <dsp:nvSpPr>
        <dsp:cNvPr id="0" name=""/>
        <dsp:cNvSpPr/>
      </dsp:nvSpPr>
      <dsp:spPr>
        <a:xfrm>
          <a:off x="5636348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1169251" y="0"/>
              </a:moveTo>
              <a:lnTo>
                <a:pt x="1169251" y="379209"/>
              </a:lnTo>
              <a:lnTo>
                <a:pt x="0" y="379209"/>
              </a:lnTo>
              <a:lnTo>
                <a:pt x="0" y="556457"/>
              </a:lnTo>
            </a:path>
          </a:pathLst>
        </a:custGeom>
        <a:noFill/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D51DC5-E79A-492B-BCA9-45B24D85DA03}">
      <dsp:nvSpPr>
        <dsp:cNvPr id="0" name=""/>
        <dsp:cNvSpPr/>
      </dsp:nvSpPr>
      <dsp:spPr>
        <a:xfrm>
          <a:off x="4467096" y="1550450"/>
          <a:ext cx="2338503" cy="556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209"/>
              </a:lnTo>
              <a:lnTo>
                <a:pt x="2338503" y="379209"/>
              </a:lnTo>
              <a:lnTo>
                <a:pt x="2338503" y="556457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3A3F7C-F478-447B-90FC-68696067AA00}">
      <dsp:nvSpPr>
        <dsp:cNvPr id="0" name=""/>
        <dsp:cNvSpPr/>
      </dsp:nvSpPr>
      <dsp:spPr>
        <a:xfrm>
          <a:off x="2128592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209"/>
              </a:lnTo>
              <a:lnTo>
                <a:pt x="1169251" y="379209"/>
              </a:lnTo>
              <a:lnTo>
                <a:pt x="1169251" y="556457"/>
              </a:lnTo>
            </a:path>
          </a:pathLst>
        </a:custGeom>
        <a:noFill/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7E8739-156B-4574-A4C1-8F9B901AAD03}">
      <dsp:nvSpPr>
        <dsp:cNvPr id="0" name=""/>
        <dsp:cNvSpPr/>
      </dsp:nvSpPr>
      <dsp:spPr>
        <a:xfrm>
          <a:off x="959340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1169251" y="0"/>
              </a:moveTo>
              <a:lnTo>
                <a:pt x="1169251" y="379209"/>
              </a:lnTo>
              <a:lnTo>
                <a:pt x="0" y="379209"/>
              </a:lnTo>
              <a:lnTo>
                <a:pt x="0" y="556457"/>
              </a:lnTo>
            </a:path>
          </a:pathLst>
        </a:custGeom>
        <a:noFill/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8D9FD1-7E32-453A-9978-6835C89AC440}">
      <dsp:nvSpPr>
        <dsp:cNvPr id="0" name=""/>
        <dsp:cNvSpPr/>
      </dsp:nvSpPr>
      <dsp:spPr>
        <a:xfrm>
          <a:off x="2128592" y="1550450"/>
          <a:ext cx="2338503" cy="556457"/>
        </a:xfrm>
        <a:custGeom>
          <a:avLst/>
          <a:gdLst/>
          <a:ahLst/>
          <a:cxnLst/>
          <a:rect l="0" t="0" r="0" b="0"/>
          <a:pathLst>
            <a:path>
              <a:moveTo>
                <a:pt x="2338503" y="0"/>
              </a:moveTo>
              <a:lnTo>
                <a:pt x="2338503" y="379209"/>
              </a:lnTo>
              <a:lnTo>
                <a:pt x="0" y="379209"/>
              </a:lnTo>
              <a:lnTo>
                <a:pt x="0" y="556457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D4A638-5131-4A4B-9A44-9F6F40FBF355}">
      <dsp:nvSpPr>
        <dsp:cNvPr id="0" name=""/>
        <dsp:cNvSpPr/>
      </dsp:nvSpPr>
      <dsp:spPr>
        <a:xfrm>
          <a:off x="3510435" y="335491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863CCE6-02B3-4468-BDE6-8702AD351325}">
      <dsp:nvSpPr>
        <dsp:cNvPr id="0" name=""/>
        <dsp:cNvSpPr/>
      </dsp:nvSpPr>
      <dsp:spPr>
        <a:xfrm>
          <a:off x="3723026" y="537453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Course structure</a:t>
          </a:r>
          <a:endParaRPr lang="x-none" sz="1800" kern="1200" dirty="0"/>
        </a:p>
      </dsp:txBody>
      <dsp:txXfrm>
        <a:off x="3758611" y="573038"/>
        <a:ext cx="1842151" cy="1143789"/>
      </dsp:txXfrm>
    </dsp:sp>
    <dsp:sp modelId="{74E0AF50-6509-48C9-B5B4-B663B3AA96D5}">
      <dsp:nvSpPr>
        <dsp:cNvPr id="0" name=""/>
        <dsp:cNvSpPr/>
      </dsp:nvSpPr>
      <dsp:spPr>
        <a:xfrm>
          <a:off x="1171931" y="2106908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59D0CF-402A-439F-BDD0-F3CBF37020F3}">
      <dsp:nvSpPr>
        <dsp:cNvPr id="0" name=""/>
        <dsp:cNvSpPr/>
      </dsp:nvSpPr>
      <dsp:spPr>
        <a:xfrm>
          <a:off x="1384522" y="2308870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Programmable logic</a:t>
          </a:r>
          <a:endParaRPr lang="x-none" sz="1800" kern="1200" dirty="0"/>
        </a:p>
      </dsp:txBody>
      <dsp:txXfrm>
        <a:off x="1420107" y="2344455"/>
        <a:ext cx="1842151" cy="1143789"/>
      </dsp:txXfrm>
    </dsp:sp>
    <dsp:sp modelId="{53350890-1CE6-4B45-BBDD-38030B549FA0}">
      <dsp:nvSpPr>
        <dsp:cNvPr id="0" name=""/>
        <dsp:cNvSpPr/>
      </dsp:nvSpPr>
      <dsp:spPr>
        <a:xfrm>
          <a:off x="2679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CF135A-0118-42AF-8D55-163B45786742}">
      <dsp:nvSpPr>
        <dsp:cNvPr id="0" name=""/>
        <dsp:cNvSpPr/>
      </dsp:nvSpPr>
      <dsp:spPr>
        <a:xfrm>
          <a:off x="215270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RTL </a:t>
          </a:r>
          <a:r>
            <a:rPr lang="en-US" sz="1800" kern="1200" dirty="0" smtClean="0"/>
            <a:t>design for DSP</a:t>
          </a:r>
          <a:endParaRPr lang="x-none" sz="1800" kern="1200" dirty="0"/>
        </a:p>
      </dsp:txBody>
      <dsp:txXfrm>
        <a:off x="250855" y="4115872"/>
        <a:ext cx="1842151" cy="1143789"/>
      </dsp:txXfrm>
    </dsp:sp>
    <dsp:sp modelId="{C7642154-3266-4316-A56E-F4CA652E671E}">
      <dsp:nvSpPr>
        <dsp:cNvPr id="0" name=""/>
        <dsp:cNvSpPr/>
      </dsp:nvSpPr>
      <dsp:spPr>
        <a:xfrm>
          <a:off x="2341183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C2B846-B680-4564-B7A9-8B8B1C9C93EF}">
      <dsp:nvSpPr>
        <dsp:cNvPr id="0" name=""/>
        <dsp:cNvSpPr/>
      </dsp:nvSpPr>
      <dsp:spPr>
        <a:xfrm>
          <a:off x="2553774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Vivado </a:t>
          </a:r>
          <a:r>
            <a:rPr lang="en-US" sz="1800" kern="1200" dirty="0" smtClean="0"/>
            <a:t>HLS for DSP</a:t>
          </a:r>
          <a:endParaRPr lang="x-none" sz="1800" kern="1200" dirty="0"/>
        </a:p>
      </dsp:txBody>
      <dsp:txXfrm>
        <a:off x="2589359" y="4115872"/>
        <a:ext cx="1842151" cy="1143789"/>
      </dsp:txXfrm>
    </dsp:sp>
    <dsp:sp modelId="{CBBB2D9A-24F6-4200-AA0D-378398955A66}">
      <dsp:nvSpPr>
        <dsp:cNvPr id="0" name=""/>
        <dsp:cNvSpPr/>
      </dsp:nvSpPr>
      <dsp:spPr>
        <a:xfrm>
          <a:off x="5848939" y="2106908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29137B-6400-4F7F-9F10-D777F0A52C2D}">
      <dsp:nvSpPr>
        <dsp:cNvPr id="0" name=""/>
        <dsp:cNvSpPr/>
      </dsp:nvSpPr>
      <dsp:spPr>
        <a:xfrm>
          <a:off x="6061530" y="2308870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Processing systems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(Zynq 7000 ZynqMP Ultrascale+)</a:t>
          </a:r>
          <a:endParaRPr lang="x-none" sz="1800" kern="1200" dirty="0"/>
        </a:p>
      </dsp:txBody>
      <dsp:txXfrm>
        <a:off x="6097115" y="2344455"/>
        <a:ext cx="1842151" cy="1143789"/>
      </dsp:txXfrm>
    </dsp:sp>
    <dsp:sp modelId="{2D5808A2-87F4-4C8D-9A09-1302CB60C28A}">
      <dsp:nvSpPr>
        <dsp:cNvPr id="0" name=""/>
        <dsp:cNvSpPr/>
      </dsp:nvSpPr>
      <dsp:spPr>
        <a:xfrm>
          <a:off x="4679687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6AC904-B803-4EBF-8D1F-1BAE1D97F511}">
      <dsp:nvSpPr>
        <dsp:cNvPr id="0" name=""/>
        <dsp:cNvSpPr/>
      </dsp:nvSpPr>
      <dsp:spPr>
        <a:xfrm>
          <a:off x="4892278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Standalone / RTOS</a:t>
          </a:r>
          <a:endParaRPr lang="x-none" sz="1800" kern="1200" dirty="0"/>
        </a:p>
      </dsp:txBody>
      <dsp:txXfrm>
        <a:off x="4927863" y="4115872"/>
        <a:ext cx="1842151" cy="1143789"/>
      </dsp:txXfrm>
    </dsp:sp>
    <dsp:sp modelId="{F5FA6ED0-639D-4CEE-BF98-EB903D4D4E94}">
      <dsp:nvSpPr>
        <dsp:cNvPr id="0" name=""/>
        <dsp:cNvSpPr/>
      </dsp:nvSpPr>
      <dsp:spPr>
        <a:xfrm>
          <a:off x="7018191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C30451-F7AE-4C8D-A14D-8CB799B53669}">
      <dsp:nvSpPr>
        <dsp:cNvPr id="0" name=""/>
        <dsp:cNvSpPr/>
      </dsp:nvSpPr>
      <dsp:spPr>
        <a:xfrm>
          <a:off x="7230782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Linux OS</a:t>
          </a:r>
          <a:endParaRPr lang="x-none" sz="1800" kern="1200" dirty="0"/>
        </a:p>
      </dsp:txBody>
      <dsp:txXfrm>
        <a:off x="7266367" y="4115872"/>
        <a:ext cx="1842151" cy="114378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F19F9D-1AA3-4AC2-AED0-BB7FBCCE13E4}">
      <dsp:nvSpPr>
        <dsp:cNvPr id="0" name=""/>
        <dsp:cNvSpPr/>
      </dsp:nvSpPr>
      <dsp:spPr>
        <a:xfrm>
          <a:off x="1070965" y="1937"/>
          <a:ext cx="1585064" cy="7925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IDEs/Instruments</a:t>
          </a:r>
          <a:endParaRPr lang="x-none" sz="1800" kern="1200" dirty="0"/>
        </a:p>
      </dsp:txBody>
      <dsp:txXfrm>
        <a:off x="1094177" y="25149"/>
        <a:ext cx="1538640" cy="746108"/>
      </dsp:txXfrm>
    </dsp:sp>
    <dsp:sp modelId="{5A35A0DF-4220-45CB-8C5D-3115F12B32BC}">
      <dsp:nvSpPr>
        <dsp:cNvPr id="0" name=""/>
        <dsp:cNvSpPr/>
      </dsp:nvSpPr>
      <dsp:spPr>
        <a:xfrm>
          <a:off x="1229471" y="794469"/>
          <a:ext cx="158506" cy="5943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94399"/>
              </a:lnTo>
              <a:lnTo>
                <a:pt x="158506" y="594399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4FE17C-2535-4069-B549-C453118DC8F3}">
      <dsp:nvSpPr>
        <dsp:cNvPr id="0" name=""/>
        <dsp:cNvSpPr/>
      </dsp:nvSpPr>
      <dsp:spPr>
        <a:xfrm>
          <a:off x="1387978" y="992603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Vivado 2019</a:t>
          </a:r>
          <a:endParaRPr lang="x-none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/>
            <a:t>Vivado IDE</a:t>
          </a:r>
          <a:endParaRPr lang="x-non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/>
            <a:t>Vivado HLS</a:t>
          </a:r>
          <a:endParaRPr lang="x-non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/>
            <a:t>Xilinx SDK 2019</a:t>
          </a:r>
          <a:endParaRPr lang="x-none" sz="1100" kern="1200" dirty="0"/>
        </a:p>
      </dsp:txBody>
      <dsp:txXfrm>
        <a:off x="1411190" y="1015815"/>
        <a:ext cx="1221627" cy="746108"/>
      </dsp:txXfrm>
    </dsp:sp>
    <dsp:sp modelId="{B3896775-8404-42AD-8460-F421F2B3BE19}">
      <dsp:nvSpPr>
        <dsp:cNvPr id="0" name=""/>
        <dsp:cNvSpPr/>
      </dsp:nvSpPr>
      <dsp:spPr>
        <a:xfrm>
          <a:off x="1229471" y="794469"/>
          <a:ext cx="158506" cy="15850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5064"/>
              </a:lnTo>
              <a:lnTo>
                <a:pt x="158506" y="1585064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33A207-8E9E-468A-B11A-8772DFB1B6A3}">
      <dsp:nvSpPr>
        <dsp:cNvPr id="0" name=""/>
        <dsp:cNvSpPr/>
      </dsp:nvSpPr>
      <dsp:spPr>
        <a:xfrm>
          <a:off x="1387978" y="1983268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MATLAB  2019b</a:t>
          </a:r>
          <a:endParaRPr lang="x-none" sz="1400" kern="1200" dirty="0"/>
        </a:p>
      </dsp:txBody>
      <dsp:txXfrm>
        <a:off x="1411190" y="2006480"/>
        <a:ext cx="1221627" cy="746108"/>
      </dsp:txXfrm>
    </dsp:sp>
    <dsp:sp modelId="{E3688B2B-9D37-4B16-BAEC-BFB9A8A7E71A}">
      <dsp:nvSpPr>
        <dsp:cNvPr id="0" name=""/>
        <dsp:cNvSpPr/>
      </dsp:nvSpPr>
      <dsp:spPr>
        <a:xfrm>
          <a:off x="1229471" y="794469"/>
          <a:ext cx="158506" cy="25757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730"/>
              </a:lnTo>
              <a:lnTo>
                <a:pt x="158506" y="2575730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F08993-BD51-4E9E-9760-53E6BFD4AF41}">
      <dsp:nvSpPr>
        <dsp:cNvPr id="0" name=""/>
        <dsp:cNvSpPr/>
      </dsp:nvSpPr>
      <dsp:spPr>
        <a:xfrm>
          <a:off x="1387978" y="2973934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Petalinux 2019</a:t>
          </a:r>
          <a:endParaRPr lang="x-none" sz="1400" kern="1200" dirty="0"/>
        </a:p>
      </dsp:txBody>
      <dsp:txXfrm>
        <a:off x="1411190" y="2997146"/>
        <a:ext cx="1221627" cy="746108"/>
      </dsp:txXfrm>
    </dsp:sp>
    <dsp:sp modelId="{C4D0CE6E-CBF4-45D8-BF48-85C7764CAD97}">
      <dsp:nvSpPr>
        <dsp:cNvPr id="0" name=""/>
        <dsp:cNvSpPr/>
      </dsp:nvSpPr>
      <dsp:spPr>
        <a:xfrm>
          <a:off x="1229471" y="794469"/>
          <a:ext cx="158506" cy="35663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66395"/>
              </a:lnTo>
              <a:lnTo>
                <a:pt x="158506" y="3566395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4A7287-2CB0-461C-BDBB-2BDAD9EB9B34}">
      <dsp:nvSpPr>
        <dsp:cNvPr id="0" name=""/>
        <dsp:cNvSpPr/>
      </dsp:nvSpPr>
      <dsp:spPr>
        <a:xfrm>
          <a:off x="1387978" y="3964599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Github</a:t>
          </a:r>
          <a:endParaRPr lang="x-none" sz="1400" kern="1200" dirty="0"/>
        </a:p>
      </dsp:txBody>
      <dsp:txXfrm>
        <a:off x="1411190" y="3987811"/>
        <a:ext cx="1221627" cy="746108"/>
      </dsp:txXfrm>
    </dsp:sp>
    <dsp:sp modelId="{DB98020E-2793-4922-8D75-A3FCBF98122C}">
      <dsp:nvSpPr>
        <dsp:cNvPr id="0" name=""/>
        <dsp:cNvSpPr/>
      </dsp:nvSpPr>
      <dsp:spPr>
        <a:xfrm>
          <a:off x="1229471" y="794469"/>
          <a:ext cx="158506" cy="45570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57061"/>
              </a:lnTo>
              <a:lnTo>
                <a:pt x="158506" y="4557061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28486E-B101-4974-B375-2E2C404BE746}">
      <dsp:nvSpPr>
        <dsp:cNvPr id="0" name=""/>
        <dsp:cNvSpPr/>
      </dsp:nvSpPr>
      <dsp:spPr>
        <a:xfrm>
          <a:off x="1387978" y="4955265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VMware Workstation</a:t>
          </a:r>
          <a:endParaRPr lang="x-none" sz="1400" kern="1200" dirty="0"/>
        </a:p>
      </dsp:txBody>
      <dsp:txXfrm>
        <a:off x="1411190" y="4978477"/>
        <a:ext cx="1221627" cy="74610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DBFF78-E0B2-4EF6-8701-8EEE4A682633}">
      <dsp:nvSpPr>
        <dsp:cNvPr id="0" name=""/>
        <dsp:cNvSpPr/>
      </dsp:nvSpPr>
      <dsp:spPr>
        <a:xfrm>
          <a:off x="1488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Presentation</a:t>
          </a:r>
          <a:endParaRPr lang="x-none" sz="2500" kern="1200" dirty="0"/>
        </a:p>
      </dsp:txBody>
      <dsp:txXfrm>
        <a:off x="26538" y="703127"/>
        <a:ext cx="1660431" cy="805165"/>
      </dsp:txXfrm>
    </dsp:sp>
    <dsp:sp modelId="{8B43FCAC-A70A-4145-BAB8-3804C199C23D}">
      <dsp:nvSpPr>
        <dsp:cNvPr id="0" name=""/>
        <dsp:cNvSpPr/>
      </dsp:nvSpPr>
      <dsp:spPr>
        <a:xfrm>
          <a:off x="172541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D8F61-67EB-4603-A960-1BF31AA0E616}">
      <dsp:nvSpPr>
        <dsp:cNvPr id="0" name=""/>
        <dsp:cNvSpPr/>
      </dsp:nvSpPr>
      <dsp:spPr>
        <a:xfrm>
          <a:off x="343594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Introduction.pptx</a:t>
          </a:r>
          <a:endParaRPr lang="x-none" sz="1400" kern="1200" dirty="0"/>
        </a:p>
      </dsp:txBody>
      <dsp:txXfrm>
        <a:off x="368644" y="1772209"/>
        <a:ext cx="1318324" cy="805165"/>
      </dsp:txXfrm>
    </dsp:sp>
    <dsp:sp modelId="{E6A86EB3-A625-407B-85F7-A72F98E90FD9}">
      <dsp:nvSpPr>
        <dsp:cNvPr id="0" name=""/>
        <dsp:cNvSpPr/>
      </dsp:nvSpPr>
      <dsp:spPr>
        <a:xfrm>
          <a:off x="2139652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MATLAB</a:t>
          </a:r>
          <a:endParaRPr lang="x-none" sz="2500" kern="1200" dirty="0"/>
        </a:p>
      </dsp:txBody>
      <dsp:txXfrm>
        <a:off x="2164702" y="703127"/>
        <a:ext cx="1660431" cy="805165"/>
      </dsp:txXfrm>
    </dsp:sp>
    <dsp:sp modelId="{A424EAE8-239A-4ED2-ADF9-63F0B5A20B3E}">
      <dsp:nvSpPr>
        <dsp:cNvPr id="0" name=""/>
        <dsp:cNvSpPr/>
      </dsp:nvSpPr>
      <dsp:spPr>
        <a:xfrm>
          <a:off x="2310705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B4BE27-DD7E-470D-AF5D-35288FD3C5C7}">
      <dsp:nvSpPr>
        <dsp:cNvPr id="0" name=""/>
        <dsp:cNvSpPr/>
      </dsp:nvSpPr>
      <dsp:spPr>
        <a:xfrm>
          <a:off x="2481758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/>
            <a:t>dsp.m</a:t>
          </a:r>
          <a:endParaRPr lang="x-none" sz="1400" kern="1200" dirty="0"/>
        </a:p>
      </dsp:txBody>
      <dsp:txXfrm>
        <a:off x="2506808" y="1772209"/>
        <a:ext cx="1318324" cy="805165"/>
      </dsp:txXfrm>
    </dsp:sp>
    <dsp:sp modelId="{E288ED8C-41B9-4FAB-823D-EBFE693B62E3}">
      <dsp:nvSpPr>
        <dsp:cNvPr id="0" name=""/>
        <dsp:cNvSpPr/>
      </dsp:nvSpPr>
      <dsp:spPr>
        <a:xfrm>
          <a:off x="2310705" y="1533343"/>
          <a:ext cx="171053" cy="171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10531"/>
              </a:lnTo>
              <a:lnTo>
                <a:pt x="171053" y="1710531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A0C148-24B7-4A5F-B64F-5FE20D9D427F}">
      <dsp:nvSpPr>
        <dsp:cNvPr id="0" name=""/>
        <dsp:cNvSpPr/>
      </dsp:nvSpPr>
      <dsp:spPr>
        <a:xfrm>
          <a:off x="2481758" y="2816241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/>
            <a:t>AnyFile.bin</a:t>
          </a:r>
          <a:endParaRPr lang="x-none" sz="1400" kern="1200" dirty="0"/>
        </a:p>
      </dsp:txBody>
      <dsp:txXfrm>
        <a:off x="2506808" y="2841291"/>
        <a:ext cx="1318324" cy="805165"/>
      </dsp:txXfrm>
    </dsp:sp>
    <dsp:sp modelId="{8C41AE3A-6169-49AC-9BED-39EFDEFE026B}">
      <dsp:nvSpPr>
        <dsp:cNvPr id="0" name=""/>
        <dsp:cNvSpPr/>
      </dsp:nvSpPr>
      <dsp:spPr>
        <a:xfrm>
          <a:off x="4277816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Vivado</a:t>
          </a:r>
          <a:endParaRPr lang="x-none" sz="2500" kern="1200" dirty="0"/>
        </a:p>
      </dsp:txBody>
      <dsp:txXfrm>
        <a:off x="4302866" y="703127"/>
        <a:ext cx="1660431" cy="805165"/>
      </dsp:txXfrm>
    </dsp:sp>
    <dsp:sp modelId="{F7088FFC-0F90-4DFB-A201-AB88F17369DA}">
      <dsp:nvSpPr>
        <dsp:cNvPr id="0" name=""/>
        <dsp:cNvSpPr/>
      </dsp:nvSpPr>
      <dsp:spPr>
        <a:xfrm>
          <a:off x="4448869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011998-9C2B-4AF2-869E-77C93BF022A9}">
      <dsp:nvSpPr>
        <dsp:cNvPr id="0" name=""/>
        <dsp:cNvSpPr/>
      </dsp:nvSpPr>
      <dsp:spPr>
        <a:xfrm>
          <a:off x="4619922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/>
            <a:t>vivado.sdk</a:t>
          </a:r>
          <a:endParaRPr lang="x-none" sz="1400" kern="1200" dirty="0"/>
        </a:p>
      </dsp:txBody>
      <dsp:txXfrm>
        <a:off x="4644972" y="1772209"/>
        <a:ext cx="1318324" cy="805165"/>
      </dsp:txXfrm>
    </dsp:sp>
    <dsp:sp modelId="{27C80D41-BF0F-4747-9001-C010975886E3}">
      <dsp:nvSpPr>
        <dsp:cNvPr id="0" name=""/>
        <dsp:cNvSpPr/>
      </dsp:nvSpPr>
      <dsp:spPr>
        <a:xfrm>
          <a:off x="4448869" y="1533343"/>
          <a:ext cx="171053" cy="171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10531"/>
              </a:lnTo>
              <a:lnTo>
                <a:pt x="171053" y="1710531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5F24B6-C286-4204-8B02-F0E05F2A18A1}">
      <dsp:nvSpPr>
        <dsp:cNvPr id="0" name=""/>
        <dsp:cNvSpPr/>
      </dsp:nvSpPr>
      <dsp:spPr>
        <a:xfrm>
          <a:off x="4619922" y="2816241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/>
            <a:t>vivado.runs</a:t>
          </a:r>
          <a:endParaRPr lang="x-none" sz="1400" kern="1200" dirty="0"/>
        </a:p>
      </dsp:txBody>
      <dsp:txXfrm>
        <a:off x="4644972" y="2841291"/>
        <a:ext cx="1318324" cy="805165"/>
      </dsp:txXfrm>
    </dsp:sp>
    <dsp:sp modelId="{0B421C7B-1C6D-4A40-9E57-E009EAEFB11B}">
      <dsp:nvSpPr>
        <dsp:cNvPr id="0" name=""/>
        <dsp:cNvSpPr/>
      </dsp:nvSpPr>
      <dsp:spPr>
        <a:xfrm>
          <a:off x="4448869" y="1533343"/>
          <a:ext cx="171053" cy="27796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79613"/>
              </a:lnTo>
              <a:lnTo>
                <a:pt x="171053" y="2779613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24ECF5-4A06-494B-AC63-D9366BF11460}">
      <dsp:nvSpPr>
        <dsp:cNvPr id="0" name=""/>
        <dsp:cNvSpPr/>
      </dsp:nvSpPr>
      <dsp:spPr>
        <a:xfrm>
          <a:off x="4619922" y="3885323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/>
            <a:t>vivado.sim</a:t>
          </a:r>
          <a:endParaRPr lang="x-none" sz="1400" kern="1200" dirty="0"/>
        </a:p>
      </dsp:txBody>
      <dsp:txXfrm>
        <a:off x="4644972" y="3910373"/>
        <a:ext cx="1318324" cy="805165"/>
      </dsp:txXfrm>
    </dsp:sp>
    <dsp:sp modelId="{F9EBD20B-7454-43EE-BBA4-1525C933E13C}">
      <dsp:nvSpPr>
        <dsp:cNvPr id="0" name=""/>
        <dsp:cNvSpPr/>
      </dsp:nvSpPr>
      <dsp:spPr>
        <a:xfrm>
          <a:off x="6415980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Others</a:t>
          </a:r>
          <a:endParaRPr lang="x-none" sz="2500" kern="1200" dirty="0"/>
        </a:p>
      </dsp:txBody>
      <dsp:txXfrm>
        <a:off x="6441030" y="703127"/>
        <a:ext cx="1660431" cy="805165"/>
      </dsp:txXfrm>
    </dsp:sp>
    <dsp:sp modelId="{F558CC61-39DC-4A68-9CE3-50D4471F29A9}">
      <dsp:nvSpPr>
        <dsp:cNvPr id="0" name=""/>
        <dsp:cNvSpPr/>
      </dsp:nvSpPr>
      <dsp:spPr>
        <a:xfrm>
          <a:off x="6587033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26CC30-E02C-45F8-9FA1-A2B009305720}">
      <dsp:nvSpPr>
        <dsp:cNvPr id="0" name=""/>
        <dsp:cNvSpPr/>
      </dsp:nvSpPr>
      <dsp:spPr>
        <a:xfrm>
          <a:off x="6758086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scripts</a:t>
          </a:r>
          <a:endParaRPr lang="x-none" sz="1400" kern="1200" dirty="0"/>
        </a:p>
      </dsp:txBody>
      <dsp:txXfrm>
        <a:off x="6783136" y="1772209"/>
        <a:ext cx="1318324" cy="80516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6725673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5342803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0893231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341561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0312993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7763714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40576490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0995275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8093557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42595393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4013325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9740374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2666728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5862995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3281139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6162085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9676322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E40912-773D-4C01-815F-02B5A41D867C}" type="datetimeFigureOut">
              <a:rPr lang="x-none" smtClean="0"/>
              <a:t>14.11.2020</a:t>
            </a:fld>
            <a:endParaRPr 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26427046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D34D5AB-D328-45F9-8CED-A85C8EA793E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433010" y="2654969"/>
            <a:ext cx="7090610" cy="109562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Digital System processing and embedded design for Xilinx SoC Zynq 7000/ MpSoC Zynq Ultrascale+</a:t>
            </a:r>
            <a:endParaRPr lang="x-none" dirty="0"/>
          </a:p>
        </p:txBody>
      </p:sp>
      <p:sp>
        <p:nvSpPr>
          <p:cNvPr id="6" name="TextBox 5"/>
          <p:cNvSpPr txBox="1"/>
          <p:nvPr/>
        </p:nvSpPr>
        <p:spPr>
          <a:xfrm>
            <a:off x="2438399" y="5418676"/>
            <a:ext cx="596766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leksei Rostov, PhD, </a:t>
            </a:r>
          </a:p>
          <a:p>
            <a:r>
              <a:rPr lang="en-US" sz="2000" dirty="0" smtClean="0"/>
              <a:t>Senior R&amp;D Engineer, </a:t>
            </a:r>
          </a:p>
          <a:p>
            <a:r>
              <a:rPr lang="en-US" sz="2000" dirty="0" smtClean="0"/>
              <a:t>FPGA/Embedded Linux Developer,</a:t>
            </a:r>
          </a:p>
          <a:p>
            <a:r>
              <a:rPr lang="en-US" sz="2000" dirty="0"/>
              <a:t>a</a:t>
            </a:r>
            <a:r>
              <a:rPr lang="en-US" sz="2000" dirty="0" smtClean="0"/>
              <a:t>leksei.rostov@protonmail.com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055036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xmlns="" id="{24DDC496-8A92-4E2E-AEF0-41BE4709A33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82506796"/>
              </p:ext>
            </p:extLst>
          </p:nvPr>
        </p:nvGraphicFramePr>
        <p:xfrm>
          <a:off x="2656910" y="651353"/>
          <a:ext cx="9146784" cy="5630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Схема 8">
            <a:extLst>
              <a:ext uri="{FF2B5EF4-FFF2-40B4-BE49-F238E27FC236}">
                <a16:creationId xmlns:a16="http://schemas.microsoft.com/office/drawing/2014/main" xmlns="" id="{F000BD57-CEEA-43E3-932B-CCA5309199C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2354170"/>
              </p:ext>
            </p:extLst>
          </p:nvPr>
        </p:nvGraphicFramePr>
        <p:xfrm>
          <a:off x="-169603" y="713695"/>
          <a:ext cx="3726995" cy="57497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286002" y="0"/>
            <a:ext cx="9905998" cy="74964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nstruments and Structure of course</a:t>
            </a:r>
            <a:endParaRPr lang="ru-RU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28059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xmlns="" id="{6B306E08-4877-423E-A096-E4C404B01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359" y="2217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x-none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xmlns="" id="{5615D84F-A008-458B-A399-8624114B21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72865"/>
              </p:ext>
            </p:extLst>
          </p:nvPr>
        </p:nvGraphicFramePr>
        <p:xfrm>
          <a:off x="166728" y="1835065"/>
          <a:ext cx="5456030" cy="369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8828913" imgH="5987796" progId="Visio.Drawing.11">
                  <p:embed/>
                </p:oleObj>
              </mc:Choice>
              <mc:Fallback>
                <p:oleObj name="Visio" r:id="rId3" imgW="8828913" imgH="5987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728" y="1835065"/>
                        <a:ext cx="5456030" cy="3695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5B9E7F17-A52F-4045-8159-C2B34265C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5041" y="2880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x-none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8F2C1A02-A78C-4BCF-B74E-E2F6838CA7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065194"/>
              </p:ext>
            </p:extLst>
          </p:nvPr>
        </p:nvGraphicFramePr>
        <p:xfrm>
          <a:off x="5401904" y="1601917"/>
          <a:ext cx="6275295" cy="3519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8931021" imgH="5016627" progId="Visio.Drawing.11">
                  <p:embed/>
                </p:oleObj>
              </mc:Choice>
              <mc:Fallback>
                <p:oleObj name="Visio" r:id="rId5" imgW="8931021" imgH="501662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1904" y="1601917"/>
                        <a:ext cx="6275295" cy="3519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81788" y="5718647"/>
            <a:ext cx="4491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Example of DSP digital system for RTL design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835041" y="5580147"/>
            <a:ext cx="44917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rocessing system with integrated programmable logic</a:t>
            </a:r>
            <a:endParaRPr lang="ru-RU" dirty="0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2286002" y="0"/>
            <a:ext cx="9905998" cy="74964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HARDWARE DESIGN EXAMPLES</a:t>
            </a:r>
            <a:endParaRPr lang="ru-RU" sz="20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434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xmlns="" id="{4A59D422-5987-4D46-8EDA-6E19B58091B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17590838"/>
              </p:ext>
            </p:extLst>
          </p:nvPr>
        </p:nvGraphicFramePr>
        <p:xfrm>
          <a:off x="1599852" y="997215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2286002" y="0"/>
            <a:ext cx="9905998" cy="74964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IT structure with folders</a:t>
            </a: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04869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ru.mouser.com/images/marketingid/2019/microsites/0/Zynq-7000SBlockDiagram.png">
            <a:extLst>
              <a:ext uri="{FF2B5EF4-FFF2-40B4-BE49-F238E27FC236}">
                <a16:creationId xmlns:a16="http://schemas.microsoft.com/office/drawing/2014/main" xmlns="" id="{C1D6B9D0-3761-42FB-9E40-64389FDDCE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19734"/>
            <a:ext cx="5242633" cy="5138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e have Tapeout! Xilinx Zynq UltraScale+ MPSoC rea... - Community Forums">
            <a:extLst>
              <a:ext uri="{FF2B5EF4-FFF2-40B4-BE49-F238E27FC236}">
                <a16:creationId xmlns:a16="http://schemas.microsoft.com/office/drawing/2014/main" xmlns="" id="{7D6B1A10-8836-4979-86D8-381738C760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367" y="1719734"/>
            <a:ext cx="5242633" cy="5138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shop.trenz-electronic.de/media/image/74/8b/30/TE0715-04-30-1C_0.jpg">
            <a:extLst>
              <a:ext uri="{FF2B5EF4-FFF2-40B4-BE49-F238E27FC236}">
                <a16:creationId xmlns:a16="http://schemas.microsoft.com/office/drawing/2014/main" xmlns="" id="{A07E0FF2-D432-4D09-81F7-A72D83A2EE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630"/>
            <a:ext cx="1985867" cy="1688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shop.trenz-electronic.de/media/image/b1/67/c2/TE0820-03-04EV-1EA_0_similar11.jpg">
            <a:extLst>
              <a:ext uri="{FF2B5EF4-FFF2-40B4-BE49-F238E27FC236}">
                <a16:creationId xmlns:a16="http://schemas.microsoft.com/office/drawing/2014/main" xmlns="" id="{6EF66FCC-DB65-4995-9C39-022BED731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2367" y="31631"/>
            <a:ext cx="2029632" cy="1688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85866" y="668522"/>
            <a:ext cx="3256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ilinx SoC Zynq 7000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05600" y="691016"/>
            <a:ext cx="3256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Xilinx MpSoC Zynq Ultrascale+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184546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Контур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Контур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Контур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0911B802-464C-4241-8DD9-B60FF88E379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07</TotalTime>
  <Words>122</Words>
  <Application>Microsoft Office PowerPoint</Application>
  <PresentationFormat>Произвольный</PresentationFormat>
  <Paragraphs>44</Paragraphs>
  <Slides>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</vt:i4>
      </vt:variant>
    </vt:vector>
  </HeadingPairs>
  <TitlesOfParts>
    <vt:vector size="7" baseType="lpstr">
      <vt:lpstr>Контур</vt:lpstr>
      <vt:lpstr>Visio</vt:lpstr>
      <vt:lpstr>Digital System processing and embedded design for Xilinx SoC Zynq 7000/ MpSoC Zynq Ultrascale+</vt:lpstr>
      <vt:lpstr>Instruments and Structure of course</vt:lpstr>
      <vt:lpstr>HARDWARE DESIGN EXAMPLES</vt:lpstr>
      <vt:lpstr>GIT structure with folders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ksei Rostov</dc:creator>
  <cp:lastModifiedBy>Alexey Rostov</cp:lastModifiedBy>
  <cp:revision>12</cp:revision>
  <dcterms:created xsi:type="dcterms:W3CDTF">2020-11-10T14:20:06Z</dcterms:created>
  <dcterms:modified xsi:type="dcterms:W3CDTF">2020-11-14T09:32:40Z</dcterms:modified>
</cp:coreProperties>
</file>